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7942D377" w:rsidR="003F5212" w:rsidRPr="00790E7A" w:rsidRDefault="003E006F" w:rsidP="00AA3DDF">
            <w:pPr>
              <w:pStyle w:val="T2"/>
              <w:rPr>
                <w:szCs w:val="28"/>
              </w:rPr>
            </w:pPr>
            <w:r>
              <w:rPr>
                <w:szCs w:val="28"/>
              </w:rPr>
              <w:t>CC</w:t>
            </w:r>
            <w:r w:rsidR="00AA3DDF">
              <w:rPr>
                <w:szCs w:val="28"/>
              </w:rPr>
              <w:t>28</w:t>
            </w:r>
            <w:r>
              <w:rPr>
                <w:szCs w:val="28"/>
              </w:rPr>
              <w:t xml:space="preserve"> </w:t>
            </w:r>
            <w:r w:rsidR="00A537A5">
              <w:rPr>
                <w:szCs w:val="28"/>
              </w:rPr>
              <w:t xml:space="preserve">CR </w:t>
            </w:r>
            <w:r w:rsidR="0078141F">
              <w:rPr>
                <w:szCs w:val="28"/>
              </w:rPr>
              <w:t xml:space="preserve">HEz </w:t>
            </w:r>
            <w:r>
              <w:rPr>
                <w:szCs w:val="28"/>
              </w:rPr>
              <w:t>Protocol Clean Up</w:t>
            </w:r>
          </w:p>
        </w:tc>
      </w:tr>
      <w:tr w:rsidR="00CA09B2" w:rsidRPr="00E271D3" w14:paraId="1F0CF52C" w14:textId="77777777">
        <w:trPr>
          <w:trHeight w:val="359"/>
          <w:jc w:val="center"/>
        </w:trPr>
        <w:tc>
          <w:tcPr>
            <w:tcW w:w="9576" w:type="dxa"/>
            <w:gridSpan w:val="5"/>
            <w:vAlign w:val="center"/>
          </w:tcPr>
          <w:p w14:paraId="06484F0A" w14:textId="0B82676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27F1019F"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994F8DC" w14:textId="63D80774"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431BE664" w14:textId="77777777" w:rsidR="008A2A2B" w:rsidRPr="0078141F" w:rsidRDefault="008A2A2B" w:rsidP="00882FA0">
            <w:pPr>
              <w:pStyle w:val="T2"/>
              <w:spacing w:after="0"/>
              <w:ind w:left="0" w:right="0"/>
              <w:rPr>
                <w:b w:val="0"/>
                <w:sz w:val="22"/>
                <w:szCs w:val="22"/>
              </w:rPr>
            </w:pP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777070E5" w14:textId="71A2CD0C" w:rsidR="008A2A2B" w:rsidRPr="0078141F" w:rsidRDefault="00D112D5"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0DA13262" w:rsidR="0078141F" w:rsidRPr="0078141F" w:rsidRDefault="0078141F" w:rsidP="009429B1">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7C16982A" w:rsidR="0078141F" w:rsidRPr="0078141F" w:rsidRDefault="0078141F" w:rsidP="009429B1">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3FB2E3C" w14:textId="77777777" w:rsidR="0078141F" w:rsidRPr="0078141F" w:rsidRDefault="0078141F" w:rsidP="009429B1">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429B1">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270A04B" w14:textId="7E6197B4" w:rsidR="0078141F" w:rsidRPr="0078141F" w:rsidRDefault="0078141F" w:rsidP="009429B1">
            <w:pPr>
              <w:pStyle w:val="T2"/>
              <w:spacing w:after="0"/>
              <w:ind w:left="0" w:right="0"/>
              <w:jc w:val="left"/>
              <w:rPr>
                <w:sz w:val="22"/>
                <w:szCs w:val="22"/>
              </w:rPr>
            </w:pPr>
          </w:p>
        </w:tc>
      </w:tr>
    </w:tbl>
    <w:p w14:paraId="599F7844"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102578" w:rsidRPr="00AF318A" w:rsidRDefault="00102578" w:rsidP="00AF318A">
                            <w:pPr>
                              <w:jc w:val="center"/>
                              <w:rPr>
                                <w:b/>
                              </w:rPr>
                            </w:pPr>
                            <w:r w:rsidRPr="00AF318A">
                              <w:rPr>
                                <w:b/>
                              </w:rPr>
                              <w:t>Abstract</w:t>
                            </w:r>
                          </w:p>
                          <w:p w14:paraId="5C0AC5FC" w14:textId="77777777" w:rsidR="00102578" w:rsidRDefault="00102578" w:rsidP="00720681"/>
                          <w:p w14:paraId="63310D20" w14:textId="7EF87B2D" w:rsidR="00E663BE" w:rsidRDefault="00E663B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6BD1673A" w14:textId="08270B12" w:rsidR="00E663BE" w:rsidRDefault="00E663BE"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4</w:t>
                            </w:r>
                            <w:r>
                              <w:rPr>
                                <w:rFonts w:hint="eastAsia"/>
                                <w:lang w:eastAsia="ko-KR"/>
                              </w:rPr>
                              <w:t>.</w:t>
                            </w:r>
                            <w:r w:rsidR="003E006F">
                              <w:rPr>
                                <w:lang w:eastAsia="ko-KR"/>
                              </w:rPr>
                              <w:t>1</w:t>
                            </w:r>
                            <w:r>
                              <w:rPr>
                                <w:lang w:eastAsia="ko-KR"/>
                              </w:rPr>
                              <w:t>)</w:t>
                            </w:r>
                          </w:p>
                          <w:p w14:paraId="5B721DC5" w14:textId="5EBD4F0F" w:rsidR="00E663BE" w:rsidRDefault="00E663BE" w:rsidP="0078141F">
                            <w:pPr>
                              <w:pStyle w:val="ListParagraph"/>
                              <w:numPr>
                                <w:ilvl w:val="0"/>
                                <w:numId w:val="28"/>
                              </w:numPr>
                              <w:jc w:val="both"/>
                              <w:rPr>
                                <w:lang w:eastAsia="ko-KR"/>
                              </w:rPr>
                            </w:pPr>
                            <w:r>
                              <w:rPr>
                                <w:rFonts w:hint="eastAsia"/>
                                <w:lang w:eastAsia="ko-KR"/>
                              </w:rPr>
                              <w:t xml:space="preserve">CIDs: </w:t>
                            </w:r>
                            <w:r w:rsidR="003E006F">
                              <w:rPr>
                                <w:lang w:eastAsia="ko-KR"/>
                              </w:rPr>
                              <w:t>491</w:t>
                            </w:r>
                            <w:r w:rsidR="0065731A">
                              <w:rPr>
                                <w:lang w:eastAsia="ko-KR"/>
                              </w:rPr>
                              <w:t>, 387, 43, 122</w:t>
                            </w:r>
                            <w:r w:rsidR="00175225">
                              <w:rPr>
                                <w:lang w:eastAsia="ko-KR"/>
                              </w:rPr>
                              <w:t>, 397, 392, 396, 45, 132, 393, 394, 400, 401,</w:t>
                            </w:r>
                            <w:r w:rsidR="0096576C">
                              <w:rPr>
                                <w:lang w:eastAsia="ko-KR"/>
                              </w:rPr>
                              <w:t xml:space="preserve"> 402, 403,</w:t>
                            </w:r>
                            <w:r w:rsidR="00175225">
                              <w:rPr>
                                <w:lang w:eastAsia="ko-KR"/>
                              </w:rPr>
                              <w:t xml:space="preserve"> 404</w:t>
                            </w:r>
                            <w:r>
                              <w:rPr>
                                <w:lang w:eastAsia="ko-KR"/>
                              </w:rPr>
                              <w:t xml:space="preserve"> </w:t>
                            </w:r>
                            <w:r w:rsidR="0078141F">
                              <w:rPr>
                                <w:lang w:eastAsia="ko-KR"/>
                              </w:rPr>
                              <w:t>(</w:t>
                            </w:r>
                            <w:r w:rsidR="00175225">
                              <w:rPr>
                                <w:lang w:eastAsia="ko-KR"/>
                              </w:rPr>
                              <w:t>1</w:t>
                            </w:r>
                            <w:r w:rsidR="0096576C">
                              <w:rPr>
                                <w:lang w:eastAsia="ko-KR"/>
                              </w:rPr>
                              <w:t>6</w:t>
                            </w:r>
                            <w:r w:rsidR="00175225">
                              <w:rPr>
                                <w:lang w:eastAsia="ko-KR"/>
                              </w:rPr>
                              <w:t xml:space="preserve"> </w:t>
                            </w:r>
                            <w:r>
                              <w:rPr>
                                <w:rFonts w:hint="eastAsia"/>
                                <w:lang w:eastAsia="ko-KR"/>
                              </w:rPr>
                              <w:t>CID</w:t>
                            </w:r>
                            <w:r>
                              <w:rPr>
                                <w:lang w:eastAsia="ko-KR"/>
                              </w:rPr>
                              <w:t>s</w:t>
                            </w:r>
                            <w:r>
                              <w:rPr>
                                <w:rFonts w:hint="eastAsia"/>
                                <w:lang w:eastAsia="ko-KR"/>
                              </w:rPr>
                              <w:t xml:space="preserve">) </w:t>
                            </w:r>
                          </w:p>
                          <w:p w14:paraId="3D4AFA5F" w14:textId="3FBD8877" w:rsidR="00102578" w:rsidRDefault="00102578"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102578" w:rsidRPr="00AF318A" w:rsidRDefault="00102578" w:rsidP="00AF318A">
                      <w:pPr>
                        <w:jc w:val="center"/>
                        <w:rPr>
                          <w:b/>
                        </w:rPr>
                      </w:pPr>
                      <w:r w:rsidRPr="00AF318A">
                        <w:rPr>
                          <w:b/>
                        </w:rPr>
                        <w:t>Abstract</w:t>
                      </w:r>
                    </w:p>
                    <w:p w14:paraId="5C0AC5FC" w14:textId="77777777" w:rsidR="00102578" w:rsidRDefault="00102578" w:rsidP="00720681"/>
                    <w:p w14:paraId="63310D20" w14:textId="7EF87B2D" w:rsidR="00E663BE" w:rsidRDefault="00E663BE"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6BD1673A" w14:textId="08270B12" w:rsidR="00E663BE" w:rsidRDefault="00E663BE"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4</w:t>
                      </w:r>
                      <w:r>
                        <w:rPr>
                          <w:rFonts w:hint="eastAsia"/>
                          <w:lang w:eastAsia="ko-KR"/>
                        </w:rPr>
                        <w:t>.</w:t>
                      </w:r>
                      <w:r w:rsidR="003E006F">
                        <w:rPr>
                          <w:lang w:eastAsia="ko-KR"/>
                        </w:rPr>
                        <w:t>1</w:t>
                      </w:r>
                      <w:r>
                        <w:rPr>
                          <w:lang w:eastAsia="ko-KR"/>
                        </w:rPr>
                        <w:t>)</w:t>
                      </w:r>
                    </w:p>
                    <w:p w14:paraId="5B721DC5" w14:textId="5EBD4F0F" w:rsidR="00E663BE" w:rsidRDefault="00E663BE" w:rsidP="0078141F">
                      <w:pPr>
                        <w:pStyle w:val="ListParagraph"/>
                        <w:numPr>
                          <w:ilvl w:val="0"/>
                          <w:numId w:val="28"/>
                        </w:numPr>
                        <w:jc w:val="both"/>
                        <w:rPr>
                          <w:lang w:eastAsia="ko-KR"/>
                        </w:rPr>
                      </w:pPr>
                      <w:r>
                        <w:rPr>
                          <w:rFonts w:hint="eastAsia"/>
                          <w:lang w:eastAsia="ko-KR"/>
                        </w:rPr>
                        <w:t xml:space="preserve">CIDs: </w:t>
                      </w:r>
                      <w:r w:rsidR="003E006F">
                        <w:rPr>
                          <w:lang w:eastAsia="ko-KR"/>
                        </w:rPr>
                        <w:t>491</w:t>
                      </w:r>
                      <w:r w:rsidR="0065731A">
                        <w:rPr>
                          <w:lang w:eastAsia="ko-KR"/>
                        </w:rPr>
                        <w:t>, 387, 43, 122</w:t>
                      </w:r>
                      <w:r w:rsidR="00175225">
                        <w:rPr>
                          <w:lang w:eastAsia="ko-KR"/>
                        </w:rPr>
                        <w:t>, 397, 392, 396, 45, 132, 393, 394, 400, 401,</w:t>
                      </w:r>
                      <w:r w:rsidR="0096576C">
                        <w:rPr>
                          <w:lang w:eastAsia="ko-KR"/>
                        </w:rPr>
                        <w:t xml:space="preserve"> 402, 403,</w:t>
                      </w:r>
                      <w:r w:rsidR="00175225">
                        <w:rPr>
                          <w:lang w:eastAsia="ko-KR"/>
                        </w:rPr>
                        <w:t xml:space="preserve"> 404</w:t>
                      </w:r>
                      <w:r>
                        <w:rPr>
                          <w:lang w:eastAsia="ko-KR"/>
                        </w:rPr>
                        <w:t xml:space="preserve"> </w:t>
                      </w:r>
                      <w:r w:rsidR="0078141F">
                        <w:rPr>
                          <w:lang w:eastAsia="ko-KR"/>
                        </w:rPr>
                        <w:t>(</w:t>
                      </w:r>
                      <w:r w:rsidR="00175225">
                        <w:rPr>
                          <w:lang w:eastAsia="ko-KR"/>
                        </w:rPr>
                        <w:t>1</w:t>
                      </w:r>
                      <w:r w:rsidR="0096576C">
                        <w:rPr>
                          <w:lang w:eastAsia="ko-KR"/>
                        </w:rPr>
                        <w:t>6</w:t>
                      </w:r>
                      <w:r w:rsidR="00175225">
                        <w:rPr>
                          <w:lang w:eastAsia="ko-KR"/>
                        </w:rPr>
                        <w:t xml:space="preserve"> </w:t>
                      </w:r>
                      <w:r>
                        <w:rPr>
                          <w:rFonts w:hint="eastAsia"/>
                          <w:lang w:eastAsia="ko-KR"/>
                        </w:rPr>
                        <w:t>CID</w:t>
                      </w:r>
                      <w:r>
                        <w:rPr>
                          <w:lang w:eastAsia="ko-KR"/>
                        </w:rPr>
                        <w:t>s</w:t>
                      </w:r>
                      <w:r>
                        <w:rPr>
                          <w:rFonts w:hint="eastAsia"/>
                          <w:lang w:eastAsia="ko-KR"/>
                        </w:rPr>
                        <w:t xml:space="preserve">) </w:t>
                      </w:r>
                    </w:p>
                    <w:p w14:paraId="3D4AFA5F" w14:textId="3FBD8877" w:rsidR="00102578" w:rsidRDefault="00102578" w:rsidP="00E663BE"/>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C5F94A8"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AF3AE0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675DD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587D62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72F4FDD"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D17A5E1"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F438559"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8141F" w:rsidRPr="0078141F" w14:paraId="15529BE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0573867" w14:textId="77777777" w:rsidR="003E006F" w:rsidRDefault="003E006F" w:rsidP="003E006F">
            <w:pPr>
              <w:jc w:val="right"/>
              <w:rPr>
                <w:rFonts w:ascii="Arial" w:hAnsi="Arial" w:cs="Arial"/>
                <w:sz w:val="20"/>
                <w:lang w:val="en-US"/>
              </w:rPr>
            </w:pPr>
            <w:r>
              <w:rPr>
                <w:rFonts w:ascii="Arial" w:hAnsi="Arial" w:cs="Arial"/>
                <w:sz w:val="20"/>
              </w:rPr>
              <w:t>491</w:t>
            </w:r>
          </w:p>
          <w:p w14:paraId="5424C9C5" w14:textId="50524D8B" w:rsidR="0078141F" w:rsidRPr="0078141F" w:rsidRDefault="0078141F" w:rsidP="0078141F">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D63CF" w14:textId="0075BABF" w:rsidR="0078141F" w:rsidRPr="0078141F" w:rsidRDefault="0078141F" w:rsidP="0078141F">
            <w:pPr>
              <w:jc w:val="right"/>
              <w:rPr>
                <w:rFonts w:ascii="Arial" w:hAnsi="Arial" w:cs="Arial"/>
                <w:sz w:val="20"/>
              </w:rPr>
            </w:pPr>
            <w:r w:rsidRPr="0078141F">
              <w:rPr>
                <w:rFonts w:ascii="Arial" w:hAnsi="Arial" w:cs="Arial"/>
                <w:sz w:val="20"/>
              </w:rPr>
              <w:t>5</w:t>
            </w:r>
            <w:r w:rsidR="003E006F">
              <w:rPr>
                <w:rFonts w:ascii="Arial" w:hAnsi="Arial" w:cs="Arial"/>
                <w:sz w:val="20"/>
              </w:rPr>
              <w:t>2</w:t>
            </w:r>
            <w:r w:rsidRPr="0078141F">
              <w:rPr>
                <w:rFonts w:ascii="Arial" w:hAnsi="Arial" w:cs="Arial"/>
                <w:sz w:val="20"/>
              </w:rPr>
              <w:t>.0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3D8648" w14:textId="77777777" w:rsidR="003E006F" w:rsidRDefault="003E006F" w:rsidP="003E006F">
            <w:pPr>
              <w:rPr>
                <w:rFonts w:ascii="Arial" w:hAnsi="Arial" w:cs="Arial"/>
                <w:sz w:val="20"/>
                <w:lang w:val="en-US"/>
              </w:rPr>
            </w:pPr>
            <w:r>
              <w:rPr>
                <w:rFonts w:ascii="Arial" w:hAnsi="Arial" w:cs="Arial"/>
                <w:sz w:val="20"/>
              </w:rPr>
              <w:t>11.22.6.4.3.4</w:t>
            </w:r>
          </w:p>
          <w:p w14:paraId="73CABC7C" w14:textId="3F89DE6B" w:rsidR="0078141F" w:rsidRPr="0078141F" w:rsidRDefault="0078141F" w:rsidP="0078141F">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3A59741" w14:textId="0C6ACC51" w:rsidR="003E006F" w:rsidRDefault="003E006F" w:rsidP="003E006F">
            <w:pPr>
              <w:rPr>
                <w:rFonts w:ascii="Arial" w:hAnsi="Arial" w:cs="Arial"/>
                <w:sz w:val="20"/>
                <w:lang w:val="en-US"/>
              </w:rPr>
            </w:pPr>
            <w:r>
              <w:rPr>
                <w:rFonts w:ascii="Arial" w:hAnsi="Arial" w:cs="Arial"/>
                <w:sz w:val="20"/>
              </w:rPr>
              <w:t>Definition of t3' and t2' is not clear. What is the difference between t3 and t3'?</w:t>
            </w:r>
          </w:p>
          <w:p w14:paraId="43ADDB68" w14:textId="27268F15" w:rsidR="0078141F" w:rsidRPr="0078141F" w:rsidRDefault="0078141F" w:rsidP="0078141F">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C6F015" w14:textId="0D4BE044" w:rsidR="0078141F" w:rsidRPr="0078141F" w:rsidRDefault="0078141F"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FA9F7E8" w14:textId="77777777" w:rsidR="0078141F" w:rsidRDefault="0078141F" w:rsidP="0078141F">
            <w:pPr>
              <w:rPr>
                <w:rFonts w:ascii="Arial" w:hAnsi="Arial" w:cs="Arial"/>
                <w:sz w:val="20"/>
              </w:rPr>
            </w:pPr>
            <w:r>
              <w:rPr>
                <w:rFonts w:ascii="Arial" w:hAnsi="Arial" w:cs="Arial"/>
                <w:sz w:val="20"/>
              </w:rPr>
              <w:t xml:space="preserve">Revised- </w:t>
            </w:r>
          </w:p>
          <w:p w14:paraId="70ECE5E9" w14:textId="77777777" w:rsidR="0078141F" w:rsidRDefault="0078141F" w:rsidP="0078141F">
            <w:pPr>
              <w:rPr>
                <w:rFonts w:ascii="Arial" w:hAnsi="Arial" w:cs="Arial"/>
                <w:sz w:val="20"/>
              </w:rPr>
            </w:pPr>
          </w:p>
          <w:p w14:paraId="0DF54487" w14:textId="199F74D4" w:rsidR="0078141F" w:rsidRPr="0078141F" w:rsidRDefault="0078141F" w:rsidP="003E006F">
            <w:pPr>
              <w:rPr>
                <w:rFonts w:ascii="Arial" w:hAnsi="Arial" w:cs="Arial"/>
                <w:sz w:val="20"/>
              </w:rPr>
            </w:pPr>
            <w:r>
              <w:rPr>
                <w:rFonts w:ascii="Arial" w:hAnsi="Arial" w:cs="Arial"/>
                <w:sz w:val="20"/>
              </w:rPr>
              <w:t>TGaz</w:t>
            </w:r>
            <w:r w:rsidRPr="00101FB7">
              <w:rPr>
                <w:rFonts w:ascii="Arial" w:hAnsi="Arial" w:cs="Arial"/>
                <w:sz w:val="20"/>
              </w:rPr>
              <w:t xml:space="preserve"> editor makes changes as shown in the as specified in </w:t>
            </w:r>
            <w:r>
              <w:rPr>
                <w:rFonts w:ascii="Arial" w:hAnsi="Arial" w:cs="Arial"/>
                <w:sz w:val="20"/>
              </w:rPr>
              <w:t>11-18/</w:t>
            </w:r>
            <w:r w:rsidR="003E006F">
              <w:rPr>
                <w:rFonts w:ascii="Arial" w:hAnsi="Arial" w:cs="Arial"/>
                <w:sz w:val="20"/>
              </w:rPr>
              <w:t>XXXXr0</w:t>
            </w:r>
            <w:r w:rsidRPr="00101FB7">
              <w:rPr>
                <w:rFonts w:ascii="Arial" w:hAnsi="Arial" w:cs="Arial"/>
                <w:sz w:val="20"/>
              </w:rPr>
              <w:t>.</w:t>
            </w:r>
          </w:p>
        </w:tc>
      </w:tr>
      <w:tr w:rsidR="00E94B57" w:rsidRPr="0078141F" w14:paraId="38B6F7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D053EE9" w14:textId="41597015" w:rsidR="00E94B57" w:rsidRDefault="00E94B57" w:rsidP="003E006F">
            <w:pPr>
              <w:jc w:val="right"/>
              <w:rPr>
                <w:rFonts w:ascii="Arial" w:hAnsi="Arial" w:cs="Arial"/>
                <w:sz w:val="20"/>
              </w:rPr>
            </w:pPr>
            <w:r>
              <w:rPr>
                <w:rFonts w:ascii="Arial" w:hAnsi="Arial" w:cs="Arial"/>
                <w:sz w:val="20"/>
              </w:rPr>
              <w:t>38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4B6DB2" w14:textId="1F2DB264" w:rsidR="00E94B57" w:rsidRPr="0078141F" w:rsidRDefault="00E94B57" w:rsidP="0078141F">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BC4C02" w14:textId="0E87F8FE" w:rsidR="00E94B57" w:rsidRPr="0096576C" w:rsidRDefault="00E94B57" w:rsidP="003E006F">
            <w:pPr>
              <w:rPr>
                <w:rFonts w:ascii="Arial" w:hAnsi="Arial" w:cs="Arial"/>
                <w:sz w:val="20"/>
                <w:lang w:val="en-US"/>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BCDCCA" w14:textId="7EB76FB0" w:rsidR="00E94B57" w:rsidRPr="0096576C" w:rsidRDefault="00E94B57" w:rsidP="003E006F">
            <w:pPr>
              <w:rPr>
                <w:rFonts w:ascii="Arial" w:hAnsi="Arial" w:cs="Arial"/>
                <w:sz w:val="20"/>
                <w:lang w:val="en-US"/>
              </w:rPr>
            </w:pPr>
            <w:r>
              <w:rPr>
                <w:rFonts w:ascii="Arial" w:hAnsi="Arial" w:cs="Arial"/>
                <w:sz w:val="20"/>
              </w:rPr>
              <w:t>"and if negotiate from ISTA to RSTA"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365BC3F" w14:textId="77777777" w:rsidR="00E94B57" w:rsidRDefault="00E94B57" w:rsidP="00E94B57">
            <w:pPr>
              <w:rPr>
                <w:rFonts w:ascii="Arial" w:hAnsi="Arial" w:cs="Arial"/>
                <w:sz w:val="20"/>
                <w:lang w:val="en-US"/>
              </w:rPr>
            </w:pPr>
            <w:r>
              <w:rPr>
                <w:rFonts w:ascii="Arial" w:hAnsi="Arial" w:cs="Arial"/>
                <w:sz w:val="20"/>
              </w:rPr>
              <w:t>Clarify</w:t>
            </w:r>
          </w:p>
          <w:p w14:paraId="4B6F1915" w14:textId="77777777" w:rsidR="00E94B57" w:rsidRPr="0078141F" w:rsidRDefault="00E94B57"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22375" w14:textId="2971CD90" w:rsidR="00E94B57" w:rsidRDefault="00327B33" w:rsidP="0078141F">
            <w:pPr>
              <w:rPr>
                <w:rFonts w:ascii="Arial" w:hAnsi="Arial" w:cs="Arial"/>
                <w:sz w:val="20"/>
              </w:rPr>
            </w:pPr>
            <w:r>
              <w:rPr>
                <w:rFonts w:ascii="Arial" w:hAnsi="Arial" w:cs="Arial"/>
                <w:sz w:val="20"/>
              </w:rPr>
              <w:t>Accepted</w:t>
            </w:r>
          </w:p>
        </w:tc>
      </w:tr>
      <w:tr w:rsidR="00DF6806" w:rsidRPr="0078141F" w14:paraId="3FBC99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E3DF13A" w14:textId="0829B68A" w:rsidR="00DF6806" w:rsidRDefault="00DF6806" w:rsidP="00DF6806">
            <w:pPr>
              <w:jc w:val="right"/>
              <w:rPr>
                <w:rFonts w:ascii="Arial" w:hAnsi="Arial" w:cs="Arial"/>
                <w:sz w:val="20"/>
              </w:rPr>
            </w:pPr>
            <w:r>
              <w:rPr>
                <w:rFonts w:ascii="Arial" w:hAnsi="Arial" w:cs="Arial"/>
                <w:sz w:val="20"/>
              </w:rPr>
              <w:t>4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5C18E3" w14:textId="01D4C8EA"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D3375A3" w14:textId="5B2C78FF"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34B865" w14:textId="714B78A3" w:rsidR="00DF6806" w:rsidRDefault="00DF6806" w:rsidP="00DF6806">
            <w:pPr>
              <w:rPr>
                <w:rFonts w:ascii="Arial" w:hAnsi="Arial" w:cs="Arial"/>
                <w:sz w:val="20"/>
              </w:rPr>
            </w:pPr>
            <w:r w:rsidRPr="00DF6806">
              <w:rPr>
                <w:rFonts w:ascii="Arial" w:hAnsi="Arial" w:cs="Arial"/>
                <w:sz w:val="20"/>
              </w:rPr>
              <w:t>Typo on the word "negoti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92CDC9"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1ED82B7" w14:textId="0DE7DAF1" w:rsidR="00DF6806" w:rsidRDefault="00327B33" w:rsidP="00DF6806">
            <w:pPr>
              <w:rPr>
                <w:rFonts w:ascii="Arial" w:hAnsi="Arial" w:cs="Arial"/>
                <w:sz w:val="20"/>
              </w:rPr>
            </w:pPr>
            <w:r>
              <w:rPr>
                <w:rFonts w:ascii="Arial" w:hAnsi="Arial" w:cs="Arial"/>
                <w:sz w:val="20"/>
              </w:rPr>
              <w:t>Accepted</w:t>
            </w:r>
          </w:p>
        </w:tc>
      </w:tr>
      <w:tr w:rsidR="00DF6806" w:rsidRPr="0078141F" w14:paraId="505486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F4D58F" w14:textId="21A13C70" w:rsidR="00DF6806" w:rsidRDefault="00DF6806" w:rsidP="00DF6806">
            <w:pPr>
              <w:jc w:val="right"/>
              <w:rPr>
                <w:rFonts w:ascii="Arial" w:hAnsi="Arial" w:cs="Arial"/>
                <w:sz w:val="20"/>
              </w:rPr>
            </w:pPr>
            <w:r>
              <w:rPr>
                <w:rFonts w:ascii="Arial" w:hAnsi="Arial" w:cs="Arial"/>
                <w:sz w:val="20"/>
              </w:rPr>
              <w:t>1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9B19454" w14:textId="4CA9476D"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C94625D" w14:textId="1526006F"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8E4966" w14:textId="3BA8F754" w:rsidR="00DF6806" w:rsidRDefault="00DF6806" w:rsidP="00DF6806">
            <w:pPr>
              <w:rPr>
                <w:rFonts w:ascii="Arial" w:hAnsi="Arial" w:cs="Arial"/>
                <w:sz w:val="20"/>
              </w:rPr>
            </w:pPr>
            <w:r w:rsidRPr="00DF6806">
              <w:rPr>
                <w:rFonts w:ascii="Arial" w:hAnsi="Arial" w:cs="Arial"/>
                <w:sz w:val="20"/>
              </w:rPr>
              <w:t>Missing 'd' in 'negotia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4A2B010"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0491FC4" w14:textId="12C709EC" w:rsidR="00DF6806" w:rsidRDefault="00327B33" w:rsidP="00DF6806">
            <w:pPr>
              <w:rPr>
                <w:rFonts w:ascii="Arial" w:hAnsi="Arial" w:cs="Arial"/>
                <w:sz w:val="20"/>
              </w:rPr>
            </w:pPr>
            <w:r>
              <w:rPr>
                <w:rFonts w:ascii="Arial" w:hAnsi="Arial" w:cs="Arial"/>
                <w:sz w:val="20"/>
              </w:rPr>
              <w:t>Accepted</w:t>
            </w:r>
          </w:p>
        </w:tc>
      </w:tr>
      <w:tr w:rsidR="00DF6806" w:rsidRPr="0078141F" w14:paraId="3B24E34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51FDBF9" w14:textId="77777777" w:rsidR="0065731A" w:rsidRDefault="0065731A" w:rsidP="0065731A">
            <w:pPr>
              <w:jc w:val="right"/>
              <w:rPr>
                <w:rFonts w:ascii="Arial" w:hAnsi="Arial" w:cs="Arial"/>
                <w:sz w:val="20"/>
                <w:lang w:val="en-US"/>
              </w:rPr>
            </w:pPr>
            <w:r>
              <w:rPr>
                <w:rFonts w:ascii="Arial" w:hAnsi="Arial" w:cs="Arial"/>
                <w:sz w:val="20"/>
              </w:rPr>
              <w:t>397</w:t>
            </w:r>
          </w:p>
          <w:p w14:paraId="55C2912C" w14:textId="77777777" w:rsidR="00DF6806" w:rsidRDefault="00DF6806"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BCC147E" w14:textId="77777777" w:rsidR="0065731A" w:rsidRDefault="0065731A" w:rsidP="0065731A">
            <w:pPr>
              <w:jc w:val="right"/>
              <w:rPr>
                <w:rFonts w:ascii="Arial" w:hAnsi="Arial" w:cs="Arial"/>
                <w:sz w:val="20"/>
                <w:lang w:val="en-US"/>
              </w:rPr>
            </w:pPr>
            <w:r>
              <w:rPr>
                <w:rFonts w:ascii="Arial" w:hAnsi="Arial" w:cs="Arial"/>
                <w:sz w:val="20"/>
              </w:rPr>
              <w:t>57</w:t>
            </w:r>
          </w:p>
          <w:p w14:paraId="244836E1" w14:textId="77777777" w:rsidR="00DF6806" w:rsidRPr="0078141F" w:rsidRDefault="00DF6806"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903ED34" w14:textId="77777777" w:rsidR="0065731A" w:rsidRDefault="0065731A" w:rsidP="0065731A">
            <w:pPr>
              <w:rPr>
                <w:rFonts w:ascii="Arial" w:hAnsi="Arial" w:cs="Arial"/>
                <w:sz w:val="20"/>
                <w:lang w:val="en-US"/>
              </w:rPr>
            </w:pPr>
            <w:r>
              <w:rPr>
                <w:rFonts w:ascii="Arial" w:hAnsi="Arial" w:cs="Arial"/>
                <w:sz w:val="20"/>
              </w:rPr>
              <w:t>11.22.6.4.3.4</w:t>
            </w:r>
          </w:p>
          <w:p w14:paraId="016E0CD1" w14:textId="77777777" w:rsidR="00DF6806" w:rsidRDefault="00DF6806"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E4E71" w14:textId="58AF64B2" w:rsidR="00DF6806" w:rsidRPr="0096576C" w:rsidRDefault="0065731A" w:rsidP="00DF6806">
            <w:pPr>
              <w:rPr>
                <w:rFonts w:ascii="Arial" w:hAnsi="Arial" w:cs="Arial"/>
                <w:sz w:val="20"/>
                <w:lang w:val="en-US"/>
              </w:rPr>
            </w:pPr>
            <w:r>
              <w:rPr>
                <w:rFonts w:ascii="Arial" w:hAnsi="Arial" w:cs="Arial"/>
                <w:sz w:val="20"/>
              </w:rPr>
              <w:t>Should also illustrate the case with no ISTA-to-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2443ECF" w14:textId="4B4C49B3" w:rsidR="00DF6806" w:rsidRPr="0096576C" w:rsidRDefault="0065731A" w:rsidP="00DF6806">
            <w:pPr>
              <w:rPr>
                <w:rFonts w:ascii="Arial" w:hAnsi="Arial" w:cs="Arial"/>
                <w:sz w:val="20"/>
                <w:lang w:val="en-US"/>
              </w:rPr>
            </w:pPr>
            <w:r>
              <w:rPr>
                <w:rFonts w:ascii="Arial" w:hAnsi="Arial" w:cs="Arial"/>
                <w:sz w:val="20"/>
              </w:rPr>
              <w:t>Add a figure, or say it is the same as the figure except no TF and no U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8B447AC" w14:textId="53A6B26C" w:rsidR="00DF6806" w:rsidRDefault="0065731A" w:rsidP="00DF6806">
            <w:pPr>
              <w:rPr>
                <w:rFonts w:ascii="Arial" w:hAnsi="Arial" w:cs="Arial"/>
                <w:sz w:val="20"/>
              </w:rPr>
            </w:pPr>
            <w:r>
              <w:rPr>
                <w:rFonts w:ascii="Arial" w:hAnsi="Arial" w:cs="Arial"/>
                <w:sz w:val="20"/>
              </w:rPr>
              <w:t>Revised-</w:t>
            </w:r>
          </w:p>
          <w:p w14:paraId="58CCF85C" w14:textId="77777777" w:rsidR="0065731A" w:rsidRDefault="0065731A" w:rsidP="00DF6806">
            <w:pPr>
              <w:rPr>
                <w:rFonts w:ascii="Arial" w:hAnsi="Arial" w:cs="Arial"/>
                <w:sz w:val="20"/>
              </w:rPr>
            </w:pPr>
            <w:r>
              <w:rPr>
                <w:rFonts w:ascii="Arial" w:hAnsi="Arial" w:cs="Arial"/>
                <w:sz w:val="20"/>
              </w:rPr>
              <w:t>Agree in principle</w:t>
            </w:r>
          </w:p>
          <w:p w14:paraId="1F2A7706" w14:textId="7F162750" w:rsidR="0065731A" w:rsidRDefault="0065731A" w:rsidP="00DF6806">
            <w:pPr>
              <w:rPr>
                <w:rFonts w:ascii="Arial" w:hAnsi="Arial" w:cs="Arial"/>
                <w:sz w:val="20"/>
              </w:rPr>
            </w:pPr>
            <w:r>
              <w:rPr>
                <w:rFonts w:ascii="Arial" w:hAnsi="Arial" w:cs="Arial"/>
                <w:sz w:val="20"/>
              </w:rPr>
              <w:t>Added sentence to text</w:t>
            </w:r>
          </w:p>
        </w:tc>
      </w:tr>
      <w:tr w:rsidR="00DF6806" w:rsidRPr="0078141F" w14:paraId="5715E2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12F897D" w14:textId="59729D6A" w:rsidR="00DF6806" w:rsidRDefault="004D7590" w:rsidP="00DF6806">
            <w:pPr>
              <w:jc w:val="right"/>
              <w:rPr>
                <w:rFonts w:ascii="Arial" w:hAnsi="Arial" w:cs="Arial"/>
                <w:sz w:val="20"/>
              </w:rPr>
            </w:pPr>
            <w:r>
              <w:rPr>
                <w:rFonts w:ascii="Arial" w:hAnsi="Arial" w:cs="Arial"/>
                <w:sz w:val="20"/>
              </w:rPr>
              <w:t>39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BA3575" w14:textId="0FBDA921"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A1BA6B" w14:textId="33E5BE2E"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07990CE" w14:textId="5FE1B664" w:rsidR="00DF6806" w:rsidRPr="0096576C" w:rsidRDefault="004D7590" w:rsidP="00DF6806">
            <w:pPr>
              <w:rPr>
                <w:rFonts w:ascii="Arial" w:hAnsi="Arial" w:cs="Arial"/>
                <w:sz w:val="20"/>
                <w:lang w:val="en-US"/>
              </w:rPr>
            </w:pPr>
            <w:r>
              <w:rPr>
                <w:rFonts w:ascii="Arial" w:hAnsi="Arial" w:cs="Arial"/>
                <w:sz w:val="20"/>
              </w:rPr>
              <w:t>"For the details of HEz Polling Part and HEz Range Measurement Sounding Part, please refer to 21</w:t>
            </w:r>
            <w:r>
              <w:rPr>
                <w:rFonts w:ascii="Arial" w:hAnsi="Arial" w:cs="Arial"/>
                <w:sz w:val="20"/>
              </w:rPr>
              <w:br/>
              <w:t>the descriptions in 11.22.6.4.2.2 (HEz Polling Part) and 11.22.6.4.2.3 (HEz Range Measurement 22</w:t>
            </w:r>
            <w:r>
              <w:rPr>
                <w:rFonts w:ascii="Arial" w:hAnsi="Arial" w:cs="Arial"/>
                <w:sz w:val="20"/>
              </w:rPr>
              <w:br/>
              <w:t>Sounding)." -- not needed (not used in other subclaus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DA87BEB" w14:textId="77777777" w:rsidR="004D7590" w:rsidRDefault="004D7590" w:rsidP="004D7590">
            <w:pPr>
              <w:rPr>
                <w:rFonts w:ascii="Arial" w:hAnsi="Arial" w:cs="Arial"/>
                <w:sz w:val="20"/>
                <w:lang w:val="en-US"/>
              </w:rPr>
            </w:pPr>
            <w:r>
              <w:rPr>
                <w:rFonts w:ascii="Arial" w:hAnsi="Arial" w:cs="Arial"/>
                <w:sz w:val="20"/>
              </w:rPr>
              <w:t>Delete</w:t>
            </w:r>
          </w:p>
          <w:p w14:paraId="02B52B72"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1F8F6A7" w14:textId="77777777" w:rsidR="004D7590" w:rsidRDefault="004D7590" w:rsidP="004D7590">
            <w:pPr>
              <w:rPr>
                <w:rFonts w:ascii="Arial" w:hAnsi="Arial" w:cs="Arial"/>
                <w:sz w:val="20"/>
              </w:rPr>
            </w:pPr>
            <w:r>
              <w:rPr>
                <w:rFonts w:ascii="Arial" w:hAnsi="Arial" w:cs="Arial"/>
                <w:sz w:val="20"/>
              </w:rPr>
              <w:t>Revised-</w:t>
            </w:r>
          </w:p>
          <w:p w14:paraId="571B4433" w14:textId="77777777" w:rsidR="004D7590" w:rsidRDefault="004D7590" w:rsidP="004D7590">
            <w:pPr>
              <w:rPr>
                <w:rFonts w:ascii="Arial" w:hAnsi="Arial" w:cs="Arial"/>
                <w:sz w:val="20"/>
              </w:rPr>
            </w:pPr>
            <w:r>
              <w:rPr>
                <w:rFonts w:ascii="Arial" w:hAnsi="Arial" w:cs="Arial"/>
                <w:sz w:val="20"/>
              </w:rPr>
              <w:t>Agree in principle</w:t>
            </w:r>
          </w:p>
          <w:p w14:paraId="7B506A95" w14:textId="4C144912" w:rsidR="00DF6806" w:rsidRDefault="004D7590" w:rsidP="004D7590">
            <w:pPr>
              <w:rPr>
                <w:rFonts w:ascii="Arial" w:hAnsi="Arial" w:cs="Arial"/>
                <w:sz w:val="20"/>
              </w:rPr>
            </w:pPr>
            <w:r>
              <w:rPr>
                <w:rFonts w:ascii="Arial" w:hAnsi="Arial" w:cs="Arial"/>
                <w:sz w:val="20"/>
              </w:rPr>
              <w:t>Added sentence to text</w:t>
            </w:r>
          </w:p>
        </w:tc>
      </w:tr>
      <w:tr w:rsidR="00DF6806" w:rsidRPr="0078141F" w14:paraId="0F8FFB1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AC6E07" w14:textId="41440AA3" w:rsidR="00DF6806" w:rsidRDefault="004D7590" w:rsidP="00DF6806">
            <w:pPr>
              <w:jc w:val="right"/>
              <w:rPr>
                <w:rFonts w:ascii="Arial" w:hAnsi="Arial" w:cs="Arial"/>
                <w:sz w:val="20"/>
              </w:rPr>
            </w:pPr>
            <w:r>
              <w:rPr>
                <w:rFonts w:ascii="Arial" w:hAnsi="Arial" w:cs="Arial"/>
                <w:sz w:val="20"/>
              </w:rPr>
              <w:t>39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060285" w14:textId="6A58D38C"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B8B73" w14:textId="6BF8CED4"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417A2B" w14:textId="476F9A6F" w:rsidR="00DF6806" w:rsidRPr="0096576C" w:rsidRDefault="004D7590" w:rsidP="00DF6806">
            <w:pPr>
              <w:rPr>
                <w:rFonts w:ascii="Arial" w:hAnsi="Arial" w:cs="Arial"/>
                <w:sz w:val="20"/>
                <w:lang w:val="en-US"/>
              </w:rPr>
            </w:pPr>
            <w:r>
              <w:rPr>
                <w:rFonts w:ascii="Arial" w:hAnsi="Arial" w:cs="Arial"/>
                <w:sz w:val="20"/>
              </w:rPr>
              <w:t>"the ISTA shall response with the ISTA-to- 26</w:t>
            </w:r>
            <w:r>
              <w:rPr>
                <w:rFonts w:ascii="Arial" w:hAnsi="Arial" w:cs="Arial"/>
                <w:sz w:val="20"/>
              </w:rPr>
              <w:br/>
              <w:t>RSTA LMR using the HE TB PPUD format" -- this is normal TF behaviour so need not be st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7254F1B" w14:textId="77777777" w:rsidR="004D7590" w:rsidRDefault="004D7590" w:rsidP="004D7590">
            <w:pPr>
              <w:rPr>
                <w:rFonts w:ascii="Arial" w:hAnsi="Arial" w:cs="Arial"/>
                <w:sz w:val="20"/>
                <w:lang w:val="en-US"/>
              </w:rPr>
            </w:pPr>
            <w:r>
              <w:rPr>
                <w:rFonts w:ascii="Arial" w:hAnsi="Arial" w:cs="Arial"/>
                <w:sz w:val="20"/>
              </w:rPr>
              <w:t>Delete</w:t>
            </w:r>
          </w:p>
          <w:p w14:paraId="7CF890B8"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B6B431F" w14:textId="77777777" w:rsidR="004D7590" w:rsidRDefault="004D7590" w:rsidP="004D7590">
            <w:pPr>
              <w:rPr>
                <w:rFonts w:ascii="Arial" w:hAnsi="Arial" w:cs="Arial"/>
                <w:sz w:val="20"/>
              </w:rPr>
            </w:pPr>
            <w:r>
              <w:rPr>
                <w:rFonts w:ascii="Arial" w:hAnsi="Arial" w:cs="Arial"/>
                <w:sz w:val="20"/>
              </w:rPr>
              <w:t>Revised-</w:t>
            </w:r>
          </w:p>
          <w:p w14:paraId="2CFABAFA" w14:textId="77777777" w:rsidR="004D7590" w:rsidRDefault="004D7590" w:rsidP="004D7590">
            <w:pPr>
              <w:rPr>
                <w:rFonts w:ascii="Arial" w:hAnsi="Arial" w:cs="Arial"/>
                <w:sz w:val="20"/>
              </w:rPr>
            </w:pPr>
            <w:r>
              <w:rPr>
                <w:rFonts w:ascii="Arial" w:hAnsi="Arial" w:cs="Arial"/>
                <w:sz w:val="20"/>
              </w:rPr>
              <w:t>Agree in principle</w:t>
            </w:r>
          </w:p>
          <w:p w14:paraId="66D4DF86" w14:textId="29E3E3EF" w:rsidR="00DF6806" w:rsidRDefault="004D7590" w:rsidP="004D7590">
            <w:pPr>
              <w:rPr>
                <w:rFonts w:ascii="Arial" w:hAnsi="Arial" w:cs="Arial"/>
                <w:sz w:val="20"/>
              </w:rPr>
            </w:pPr>
            <w:r>
              <w:rPr>
                <w:rFonts w:ascii="Arial" w:hAnsi="Arial" w:cs="Arial"/>
                <w:sz w:val="20"/>
              </w:rPr>
              <w:t>Added sentence to text</w:t>
            </w:r>
          </w:p>
        </w:tc>
      </w:tr>
      <w:tr w:rsidR="004D7590" w:rsidRPr="0078141F" w14:paraId="646D9F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9170366" w14:textId="77777777" w:rsidR="004D7590" w:rsidRDefault="004D7590" w:rsidP="004D7590">
            <w:pPr>
              <w:jc w:val="right"/>
              <w:rPr>
                <w:rFonts w:ascii="Arial" w:hAnsi="Arial" w:cs="Arial"/>
                <w:sz w:val="20"/>
                <w:lang w:val="en-US"/>
              </w:rPr>
            </w:pPr>
            <w:r>
              <w:rPr>
                <w:rFonts w:ascii="Arial" w:hAnsi="Arial" w:cs="Arial"/>
                <w:sz w:val="20"/>
              </w:rPr>
              <w:t>45</w:t>
            </w:r>
          </w:p>
          <w:p w14:paraId="32E03D8E"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13A3339" w14:textId="77777777" w:rsidR="004D7590" w:rsidRDefault="004D7590" w:rsidP="004D7590">
            <w:pPr>
              <w:jc w:val="right"/>
              <w:rPr>
                <w:rFonts w:ascii="Arial" w:hAnsi="Arial" w:cs="Arial"/>
                <w:sz w:val="20"/>
                <w:lang w:val="en-US"/>
              </w:rPr>
            </w:pPr>
            <w:r>
              <w:rPr>
                <w:rFonts w:ascii="Arial" w:hAnsi="Arial" w:cs="Arial"/>
                <w:sz w:val="20"/>
              </w:rPr>
              <w:t>57</w:t>
            </w:r>
          </w:p>
          <w:p w14:paraId="5FA64D7F"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F7E3F9" w14:textId="46465D66"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5F16AFA" w14:textId="663BF7F1" w:rsidR="004D7590" w:rsidRDefault="004D7590" w:rsidP="00DF6806">
            <w:pPr>
              <w:rPr>
                <w:rFonts w:ascii="Arial" w:hAnsi="Arial" w:cs="Arial"/>
                <w:sz w:val="20"/>
              </w:rPr>
            </w:pPr>
            <w:r w:rsidRPr="004D7590">
              <w:rPr>
                <w:rFonts w:ascii="Arial" w:hAnsi="Arial" w:cs="Arial"/>
                <w:sz w:val="20"/>
              </w:rPr>
              <w:t>Typo on word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5046CA5" w14:textId="77777777" w:rsidR="004D7590" w:rsidRDefault="004D7590" w:rsidP="004D7590">
            <w:pPr>
              <w:rPr>
                <w:rFonts w:ascii="Arial" w:hAnsi="Arial" w:cs="Arial"/>
                <w:sz w:val="20"/>
                <w:lang w:val="en-US"/>
              </w:rPr>
            </w:pPr>
            <w:r>
              <w:rPr>
                <w:rFonts w:ascii="Arial" w:hAnsi="Arial" w:cs="Arial"/>
                <w:sz w:val="20"/>
              </w:rPr>
              <w:t>As per comment</w:t>
            </w:r>
          </w:p>
          <w:p w14:paraId="19A1B00C" w14:textId="73C99DF9" w:rsidR="004D7590" w:rsidRPr="0096576C" w:rsidRDefault="004D7590" w:rsidP="004D7590">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AEB6AD0" w14:textId="309F9578" w:rsidR="004D7590" w:rsidRDefault="00327B33" w:rsidP="004D7590">
            <w:pPr>
              <w:rPr>
                <w:rFonts w:ascii="Arial" w:hAnsi="Arial" w:cs="Arial"/>
                <w:sz w:val="20"/>
              </w:rPr>
            </w:pPr>
            <w:r>
              <w:rPr>
                <w:rFonts w:ascii="Arial" w:hAnsi="Arial" w:cs="Arial"/>
                <w:sz w:val="20"/>
              </w:rPr>
              <w:t>Accepted</w:t>
            </w:r>
          </w:p>
        </w:tc>
      </w:tr>
      <w:tr w:rsidR="004D7590" w:rsidRPr="0078141F" w14:paraId="38A345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C39FE34" w14:textId="77777777" w:rsidR="004D7590" w:rsidRDefault="004D7590" w:rsidP="004D7590">
            <w:pPr>
              <w:jc w:val="right"/>
              <w:rPr>
                <w:rFonts w:ascii="Arial" w:hAnsi="Arial" w:cs="Arial"/>
                <w:sz w:val="20"/>
                <w:lang w:val="en-US"/>
              </w:rPr>
            </w:pPr>
            <w:r>
              <w:rPr>
                <w:rFonts w:ascii="Arial" w:hAnsi="Arial" w:cs="Arial"/>
                <w:sz w:val="20"/>
              </w:rPr>
              <w:t>132</w:t>
            </w:r>
          </w:p>
          <w:p w14:paraId="5C7CA34C"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8EE0C6B" w14:textId="77777777" w:rsidR="004D7590" w:rsidRDefault="004D7590" w:rsidP="004D7590">
            <w:pPr>
              <w:jc w:val="right"/>
              <w:rPr>
                <w:rFonts w:ascii="Arial" w:hAnsi="Arial" w:cs="Arial"/>
                <w:sz w:val="20"/>
                <w:lang w:val="en-US"/>
              </w:rPr>
            </w:pPr>
            <w:r>
              <w:rPr>
                <w:rFonts w:ascii="Arial" w:hAnsi="Arial" w:cs="Arial"/>
                <w:sz w:val="20"/>
              </w:rPr>
              <w:t>57</w:t>
            </w:r>
          </w:p>
          <w:p w14:paraId="34917D11"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C77C294" w14:textId="1479F650"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2033899" w14:textId="77777777" w:rsidR="004D7590" w:rsidRDefault="004D7590" w:rsidP="004D7590">
            <w:pPr>
              <w:rPr>
                <w:rFonts w:ascii="Arial" w:hAnsi="Arial" w:cs="Arial"/>
                <w:sz w:val="20"/>
                <w:lang w:val="en-US"/>
              </w:rPr>
            </w:pPr>
            <w:r>
              <w:rPr>
                <w:rFonts w:ascii="Arial" w:hAnsi="Arial" w:cs="Arial"/>
                <w:sz w:val="20"/>
              </w:rPr>
              <w:t>Correct typo</w:t>
            </w:r>
          </w:p>
          <w:p w14:paraId="29707398"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A0F612A" w14:textId="18BE4774" w:rsidR="004D7590" w:rsidRDefault="004D7590" w:rsidP="004D7590">
            <w:pPr>
              <w:rPr>
                <w:rFonts w:ascii="Arial" w:hAnsi="Arial" w:cs="Arial"/>
                <w:sz w:val="20"/>
              </w:rPr>
            </w:pPr>
            <w:r>
              <w:rPr>
                <w:rFonts w:ascii="Arial" w:hAnsi="Arial" w:cs="Arial"/>
                <w:sz w:val="20"/>
              </w:rPr>
              <w:t>change TB PPUD to TB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B0F6506" w14:textId="7535DE3A" w:rsidR="004D7590" w:rsidRDefault="00327B33" w:rsidP="004D7590">
            <w:pPr>
              <w:rPr>
                <w:rFonts w:ascii="Arial" w:hAnsi="Arial" w:cs="Arial"/>
                <w:sz w:val="20"/>
              </w:rPr>
            </w:pPr>
            <w:r>
              <w:rPr>
                <w:rFonts w:ascii="Arial" w:hAnsi="Arial" w:cs="Arial"/>
                <w:sz w:val="20"/>
              </w:rPr>
              <w:t>Accepted</w:t>
            </w:r>
          </w:p>
        </w:tc>
      </w:tr>
      <w:tr w:rsidR="004D7590" w:rsidRPr="0078141F" w14:paraId="4554905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98F90A8" w14:textId="77777777" w:rsidR="004D7590" w:rsidRDefault="004D7590" w:rsidP="004D7590">
            <w:pPr>
              <w:jc w:val="right"/>
              <w:rPr>
                <w:rFonts w:ascii="Arial" w:hAnsi="Arial" w:cs="Arial"/>
                <w:sz w:val="20"/>
                <w:lang w:val="en-US"/>
              </w:rPr>
            </w:pPr>
            <w:r>
              <w:rPr>
                <w:rFonts w:ascii="Arial" w:hAnsi="Arial" w:cs="Arial"/>
                <w:sz w:val="20"/>
              </w:rPr>
              <w:t>393</w:t>
            </w:r>
          </w:p>
          <w:p w14:paraId="6AB6293C"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0AB9E89" w14:textId="77777777" w:rsidR="004D7590" w:rsidRDefault="004D7590" w:rsidP="004D7590">
            <w:pPr>
              <w:jc w:val="right"/>
              <w:rPr>
                <w:rFonts w:ascii="Arial" w:hAnsi="Arial" w:cs="Arial"/>
                <w:sz w:val="20"/>
                <w:lang w:val="en-US"/>
              </w:rPr>
            </w:pPr>
            <w:r>
              <w:rPr>
                <w:rFonts w:ascii="Arial" w:hAnsi="Arial" w:cs="Arial"/>
                <w:sz w:val="20"/>
              </w:rPr>
              <w:t>57</w:t>
            </w:r>
          </w:p>
          <w:p w14:paraId="6958E5FE"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7C4380" w14:textId="25EB0FE4"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D0D8FBF" w14:textId="77777777" w:rsidR="004D7590" w:rsidRDefault="004D7590" w:rsidP="004D7590">
            <w:pPr>
              <w:rPr>
                <w:rFonts w:ascii="Arial" w:hAnsi="Arial" w:cs="Arial"/>
                <w:sz w:val="20"/>
                <w:lang w:val="en-US"/>
              </w:rPr>
            </w:pPr>
            <w:r>
              <w:rPr>
                <w:rFonts w:ascii="Arial" w:hAnsi="Arial" w:cs="Arial"/>
                <w:sz w:val="20"/>
              </w:rPr>
              <w:t>"PPUD"</w:t>
            </w:r>
          </w:p>
          <w:p w14:paraId="44365380"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EE70FF" w14:textId="77777777" w:rsidR="004D7590" w:rsidRDefault="004D7590" w:rsidP="004D7590">
            <w:pPr>
              <w:rPr>
                <w:rFonts w:ascii="Arial" w:hAnsi="Arial" w:cs="Arial"/>
                <w:sz w:val="20"/>
                <w:lang w:val="en-US"/>
              </w:rPr>
            </w:pPr>
            <w:r>
              <w:rPr>
                <w:rFonts w:ascii="Arial" w:hAnsi="Arial" w:cs="Arial"/>
                <w:sz w:val="20"/>
              </w:rPr>
              <w:t>"PPDU"</w:t>
            </w:r>
          </w:p>
          <w:p w14:paraId="732E32B5"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E5C4875" w14:textId="2E9B5BC5" w:rsidR="004D7590" w:rsidRDefault="00327B33" w:rsidP="004D7590">
            <w:pPr>
              <w:rPr>
                <w:rFonts w:ascii="Arial" w:hAnsi="Arial" w:cs="Arial"/>
                <w:sz w:val="20"/>
              </w:rPr>
            </w:pPr>
            <w:r>
              <w:rPr>
                <w:rFonts w:ascii="Arial" w:hAnsi="Arial" w:cs="Arial"/>
                <w:sz w:val="20"/>
              </w:rPr>
              <w:t>Accepted</w:t>
            </w:r>
          </w:p>
        </w:tc>
      </w:tr>
      <w:tr w:rsidR="004D7590" w:rsidRPr="0078141F" w14:paraId="47BD225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832194B" w14:textId="01869F1F" w:rsidR="004D7590" w:rsidRDefault="008E60A9" w:rsidP="00DF6806">
            <w:pPr>
              <w:jc w:val="right"/>
              <w:rPr>
                <w:rFonts w:ascii="Arial" w:hAnsi="Arial" w:cs="Arial"/>
                <w:sz w:val="20"/>
              </w:rPr>
            </w:pPr>
            <w:r>
              <w:rPr>
                <w:rFonts w:ascii="Arial" w:hAnsi="Arial" w:cs="Arial"/>
                <w:sz w:val="20"/>
              </w:rPr>
              <w:t>3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5013B39" w14:textId="24930CE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B49BF8A" w14:textId="415D026B"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745F611" w14:textId="3F07E581" w:rsidR="004D7590" w:rsidRPr="0096576C" w:rsidRDefault="008E60A9" w:rsidP="00DF6806">
            <w:pPr>
              <w:rPr>
                <w:rFonts w:ascii="Arial" w:hAnsi="Arial" w:cs="Arial"/>
                <w:sz w:val="20"/>
                <w:lang w:val="en-US"/>
              </w:rPr>
            </w:pPr>
            <w:r>
              <w:rPr>
                <w:rFonts w:ascii="Arial" w:hAnsi="Arial" w:cs="Arial"/>
                <w:sz w:val="20"/>
              </w:rPr>
              <w:t>New term? " HE  Location  Measurement  Report  Par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1FD9111"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EFFF01" w14:textId="77777777" w:rsidR="008E60A9" w:rsidRDefault="008E60A9" w:rsidP="008E60A9">
            <w:pPr>
              <w:rPr>
                <w:rFonts w:ascii="Arial" w:hAnsi="Arial" w:cs="Arial"/>
                <w:sz w:val="20"/>
              </w:rPr>
            </w:pPr>
            <w:r>
              <w:rPr>
                <w:rFonts w:ascii="Arial" w:hAnsi="Arial" w:cs="Arial"/>
                <w:sz w:val="20"/>
              </w:rPr>
              <w:t>Revised-</w:t>
            </w:r>
          </w:p>
          <w:p w14:paraId="401683A8" w14:textId="77777777" w:rsidR="008E60A9" w:rsidRDefault="008E60A9" w:rsidP="008E60A9">
            <w:pPr>
              <w:rPr>
                <w:rFonts w:ascii="Arial" w:hAnsi="Arial" w:cs="Arial"/>
                <w:sz w:val="20"/>
              </w:rPr>
            </w:pPr>
            <w:r>
              <w:rPr>
                <w:rFonts w:ascii="Arial" w:hAnsi="Arial" w:cs="Arial"/>
                <w:sz w:val="20"/>
              </w:rPr>
              <w:t>Agree in principle</w:t>
            </w:r>
          </w:p>
          <w:p w14:paraId="17B2F712" w14:textId="3AC5AA02" w:rsidR="004D7590" w:rsidRDefault="008E60A9" w:rsidP="008E60A9">
            <w:pPr>
              <w:rPr>
                <w:rFonts w:ascii="Arial" w:hAnsi="Arial" w:cs="Arial"/>
                <w:sz w:val="20"/>
              </w:rPr>
            </w:pPr>
            <w:r>
              <w:rPr>
                <w:rFonts w:ascii="Arial" w:hAnsi="Arial" w:cs="Arial"/>
                <w:sz w:val="20"/>
              </w:rPr>
              <w:t>Added sentence to text</w:t>
            </w:r>
          </w:p>
        </w:tc>
      </w:tr>
      <w:tr w:rsidR="004D7590" w:rsidRPr="0078141F" w14:paraId="06BE475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DC25CC" w14:textId="3E453794" w:rsidR="004D7590" w:rsidRDefault="008E60A9" w:rsidP="00DF6806">
            <w:pPr>
              <w:jc w:val="right"/>
              <w:rPr>
                <w:rFonts w:ascii="Arial" w:hAnsi="Arial" w:cs="Arial"/>
                <w:sz w:val="20"/>
              </w:rPr>
            </w:pPr>
            <w:r>
              <w:rPr>
                <w:rFonts w:ascii="Arial" w:hAnsi="Arial" w:cs="Arial"/>
                <w:sz w:val="20"/>
              </w:rPr>
              <w:t>40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1A2DF0C" w14:textId="322836FB"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53A455" w14:textId="07EF9F29"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D4039B" w14:textId="75264001" w:rsidR="004D7590" w:rsidRPr="0096576C" w:rsidRDefault="008E60A9" w:rsidP="00DF6806">
            <w:pPr>
              <w:rPr>
                <w:rFonts w:ascii="Arial" w:hAnsi="Arial" w:cs="Arial"/>
                <w:sz w:val="20"/>
                <w:lang w:val="en-US"/>
              </w:rPr>
            </w:pPr>
            <w:r>
              <w:rPr>
                <w:rFonts w:ascii="Arial" w:hAnsi="Arial" w:cs="Arial"/>
                <w:sz w:val="20"/>
              </w:rPr>
              <w:t>What if not all the reports from the ISTAs are received by the 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85F67F3" w14:textId="77777777" w:rsidR="008E60A9" w:rsidRDefault="008E60A9" w:rsidP="008E60A9">
            <w:pPr>
              <w:rPr>
                <w:rFonts w:ascii="Arial" w:hAnsi="Arial" w:cs="Arial"/>
                <w:sz w:val="20"/>
                <w:lang w:val="en-US"/>
              </w:rPr>
            </w:pPr>
            <w:r>
              <w:rPr>
                <w:rFonts w:ascii="Arial" w:hAnsi="Arial" w:cs="Arial"/>
                <w:sz w:val="20"/>
              </w:rPr>
              <w:t>Clarify how this is handled</w:t>
            </w:r>
          </w:p>
          <w:p w14:paraId="379B2A06"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F0942C" w14:textId="77777777" w:rsidR="008E60A9" w:rsidRDefault="008E60A9" w:rsidP="008E60A9">
            <w:pPr>
              <w:rPr>
                <w:rFonts w:ascii="Arial" w:hAnsi="Arial" w:cs="Arial"/>
                <w:sz w:val="20"/>
              </w:rPr>
            </w:pPr>
            <w:r>
              <w:rPr>
                <w:rFonts w:ascii="Arial" w:hAnsi="Arial" w:cs="Arial"/>
                <w:sz w:val="20"/>
              </w:rPr>
              <w:t>Revised-</w:t>
            </w:r>
          </w:p>
          <w:p w14:paraId="437141E3" w14:textId="77777777" w:rsidR="008E60A9" w:rsidRDefault="008E60A9" w:rsidP="008E60A9">
            <w:pPr>
              <w:rPr>
                <w:rFonts w:ascii="Arial" w:hAnsi="Arial" w:cs="Arial"/>
                <w:sz w:val="20"/>
              </w:rPr>
            </w:pPr>
            <w:r>
              <w:rPr>
                <w:rFonts w:ascii="Arial" w:hAnsi="Arial" w:cs="Arial"/>
                <w:sz w:val="20"/>
              </w:rPr>
              <w:t>Agree in principle</w:t>
            </w:r>
          </w:p>
          <w:p w14:paraId="56A8046A" w14:textId="49091A4B" w:rsidR="004D7590" w:rsidRDefault="008E60A9" w:rsidP="008E60A9">
            <w:pPr>
              <w:rPr>
                <w:rFonts w:ascii="Arial" w:hAnsi="Arial" w:cs="Arial"/>
                <w:sz w:val="20"/>
              </w:rPr>
            </w:pPr>
            <w:r>
              <w:rPr>
                <w:rFonts w:ascii="Arial" w:hAnsi="Arial" w:cs="Arial"/>
                <w:sz w:val="20"/>
              </w:rPr>
              <w:t>Added note to text</w:t>
            </w:r>
          </w:p>
        </w:tc>
      </w:tr>
      <w:tr w:rsidR="004D7590" w:rsidRPr="0078141F" w14:paraId="09C1FB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C4104D" w14:textId="00720B4D" w:rsidR="004D7590" w:rsidRDefault="008E60A9" w:rsidP="00DF6806">
            <w:pPr>
              <w:jc w:val="right"/>
              <w:rPr>
                <w:rFonts w:ascii="Arial" w:hAnsi="Arial" w:cs="Arial"/>
                <w:sz w:val="20"/>
              </w:rPr>
            </w:pPr>
            <w:r>
              <w:rPr>
                <w:rFonts w:ascii="Arial" w:hAnsi="Arial" w:cs="Arial"/>
                <w:sz w:val="20"/>
              </w:rPr>
              <w:t>40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8B23430" w14:textId="4BD202E4"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788E397" w14:textId="0EB991EF"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8FDCA4" w14:textId="4CC0B638" w:rsidR="004D7590" w:rsidRPr="0096576C" w:rsidRDefault="008E60A9" w:rsidP="00DF6806">
            <w:pPr>
              <w:rPr>
                <w:rFonts w:ascii="Arial" w:hAnsi="Arial" w:cs="Arial"/>
                <w:sz w:val="20"/>
                <w:lang w:val="en-US"/>
              </w:rPr>
            </w:pPr>
            <w:r>
              <w:rPr>
                <w:rFonts w:ascii="Arial" w:hAnsi="Arial" w:cs="Arial"/>
                <w:sz w:val="20"/>
              </w:rPr>
              <w:t>What if not all the reports to the ISTAs are received by the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F7FC862" w14:textId="77777777" w:rsidR="008E60A9" w:rsidRDefault="008E60A9" w:rsidP="008E60A9">
            <w:pPr>
              <w:rPr>
                <w:rFonts w:ascii="Arial" w:hAnsi="Arial" w:cs="Arial"/>
                <w:sz w:val="20"/>
                <w:lang w:val="en-US"/>
              </w:rPr>
            </w:pPr>
            <w:r>
              <w:rPr>
                <w:rFonts w:ascii="Arial" w:hAnsi="Arial" w:cs="Arial"/>
                <w:sz w:val="20"/>
              </w:rPr>
              <w:t>Clarify how this is handled</w:t>
            </w:r>
          </w:p>
          <w:p w14:paraId="0F104FAE"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A2EF1" w14:textId="77777777" w:rsidR="008E60A9" w:rsidRDefault="008E60A9" w:rsidP="008E60A9">
            <w:pPr>
              <w:rPr>
                <w:rFonts w:ascii="Arial" w:hAnsi="Arial" w:cs="Arial"/>
                <w:sz w:val="20"/>
              </w:rPr>
            </w:pPr>
            <w:r>
              <w:rPr>
                <w:rFonts w:ascii="Arial" w:hAnsi="Arial" w:cs="Arial"/>
                <w:sz w:val="20"/>
              </w:rPr>
              <w:t>Revised-</w:t>
            </w:r>
          </w:p>
          <w:p w14:paraId="6D579184" w14:textId="77777777" w:rsidR="008E60A9" w:rsidRDefault="008E60A9" w:rsidP="008E60A9">
            <w:pPr>
              <w:rPr>
                <w:rFonts w:ascii="Arial" w:hAnsi="Arial" w:cs="Arial"/>
                <w:sz w:val="20"/>
              </w:rPr>
            </w:pPr>
            <w:r>
              <w:rPr>
                <w:rFonts w:ascii="Arial" w:hAnsi="Arial" w:cs="Arial"/>
                <w:sz w:val="20"/>
              </w:rPr>
              <w:t>Agree in principle</w:t>
            </w:r>
          </w:p>
          <w:p w14:paraId="7FCD805A" w14:textId="7D77D851" w:rsidR="004D7590" w:rsidRDefault="008E60A9" w:rsidP="008E60A9">
            <w:pPr>
              <w:rPr>
                <w:rFonts w:ascii="Arial" w:hAnsi="Arial" w:cs="Arial"/>
                <w:sz w:val="20"/>
              </w:rPr>
            </w:pPr>
            <w:r>
              <w:rPr>
                <w:rFonts w:ascii="Arial" w:hAnsi="Arial" w:cs="Arial"/>
                <w:sz w:val="20"/>
              </w:rPr>
              <w:t>Added note to text</w:t>
            </w:r>
          </w:p>
        </w:tc>
      </w:tr>
      <w:tr w:rsidR="004D7590" w:rsidRPr="0078141F" w14:paraId="284FF2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CAD867" w14:textId="4B13119A" w:rsidR="004D7590" w:rsidRDefault="006F7B03" w:rsidP="00DF6806">
            <w:pPr>
              <w:jc w:val="right"/>
              <w:rPr>
                <w:rFonts w:ascii="Arial" w:hAnsi="Arial" w:cs="Arial"/>
                <w:sz w:val="20"/>
              </w:rPr>
            </w:pPr>
            <w:r>
              <w:rPr>
                <w:rFonts w:ascii="Arial" w:hAnsi="Arial" w:cs="Arial"/>
                <w:sz w:val="20"/>
              </w:rPr>
              <w:t>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DCDDF5" w14:textId="35970D00" w:rsidR="004D7590" w:rsidRDefault="006F7B03"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3BC144" w14:textId="0FDF244C" w:rsidR="004D7590" w:rsidRPr="004D7590" w:rsidRDefault="006F7B03"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722F90" w14:textId="2B9FD0C6" w:rsidR="004D7590" w:rsidRPr="0096576C" w:rsidRDefault="006F7B03" w:rsidP="00DF6806">
            <w:pPr>
              <w:rPr>
                <w:rFonts w:ascii="Arial" w:hAnsi="Arial" w:cs="Arial"/>
                <w:sz w:val="20"/>
                <w:lang w:val="en-US"/>
              </w:rPr>
            </w:pPr>
            <w:r>
              <w:rPr>
                <w:rFonts w:ascii="Arial" w:hAnsi="Arial" w:cs="Arial"/>
                <w:sz w:val="20"/>
              </w:rPr>
              <w:t>This should not just be a NO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A9516F" w14:textId="77777777" w:rsidR="006F7B03" w:rsidRDefault="006F7B03" w:rsidP="006F7B03">
            <w:pPr>
              <w:rPr>
                <w:rFonts w:ascii="Arial" w:hAnsi="Arial" w:cs="Arial"/>
                <w:sz w:val="20"/>
                <w:lang w:val="en-US"/>
              </w:rPr>
            </w:pPr>
            <w:r>
              <w:rPr>
                <w:rFonts w:ascii="Arial" w:hAnsi="Arial" w:cs="Arial"/>
                <w:sz w:val="20"/>
              </w:rPr>
              <w:t>Delete "Note:"</w:t>
            </w:r>
          </w:p>
          <w:p w14:paraId="3F97637B"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2A5F333" w14:textId="191C626B" w:rsidR="004D7590" w:rsidRDefault="00327B33" w:rsidP="004D7590">
            <w:pPr>
              <w:rPr>
                <w:rFonts w:ascii="Arial" w:hAnsi="Arial" w:cs="Arial"/>
                <w:sz w:val="20"/>
              </w:rPr>
            </w:pPr>
            <w:r>
              <w:rPr>
                <w:rFonts w:ascii="Arial" w:hAnsi="Arial" w:cs="Arial"/>
                <w:sz w:val="20"/>
              </w:rPr>
              <w:t>Accepted</w:t>
            </w:r>
          </w:p>
          <w:p w14:paraId="2DD03A0E" w14:textId="0DB4C78D" w:rsidR="006F7B03" w:rsidRDefault="006F7B03" w:rsidP="004D7590">
            <w:pPr>
              <w:rPr>
                <w:rFonts w:ascii="Arial" w:hAnsi="Arial" w:cs="Arial"/>
                <w:sz w:val="20"/>
              </w:rPr>
            </w:pPr>
            <w:r>
              <w:rPr>
                <w:rFonts w:ascii="Arial" w:hAnsi="Arial" w:cs="Arial"/>
                <w:sz w:val="20"/>
              </w:rPr>
              <w:t>Removed “Note:”</w:t>
            </w:r>
          </w:p>
        </w:tc>
      </w:tr>
      <w:tr w:rsidR="004D7590" w:rsidRPr="0078141F" w14:paraId="50B4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222912" w14:textId="61B71A72" w:rsidR="004D7590" w:rsidRDefault="00214930" w:rsidP="00DF6806">
            <w:pPr>
              <w:jc w:val="right"/>
              <w:rPr>
                <w:rFonts w:ascii="Arial" w:hAnsi="Arial" w:cs="Arial"/>
                <w:sz w:val="20"/>
              </w:rPr>
            </w:pPr>
            <w:r>
              <w:rPr>
                <w:rFonts w:ascii="Arial" w:hAnsi="Arial" w:cs="Arial"/>
                <w:sz w:val="20"/>
              </w:rPr>
              <w:lastRenderedPageBreak/>
              <w:t>40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F8E4A6B" w14:textId="487E8285" w:rsidR="004D7590" w:rsidRDefault="00214930"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C9AB29" w14:textId="257A8D5E" w:rsidR="004D7590" w:rsidRPr="004D7590" w:rsidRDefault="00214930"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B817E4" w14:textId="1FAC3DFE" w:rsidR="004D7590" w:rsidRPr="0096576C" w:rsidRDefault="00214930" w:rsidP="00DF6806">
            <w:pPr>
              <w:rPr>
                <w:rFonts w:ascii="Arial" w:hAnsi="Arial" w:cs="Arial"/>
                <w:sz w:val="20"/>
                <w:lang w:val="en-US"/>
              </w:rPr>
            </w:pPr>
            <w:r>
              <w:rPr>
                <w:rFonts w:ascii="Arial" w:hAnsi="Arial" w:cs="Arial"/>
                <w:sz w:val="20"/>
              </w:rPr>
              <w:t>", for example, receiving the PHY-RXEND.indication(Integrity Check Error) " -- this should not just be an examp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879510F" w14:textId="62847A36" w:rsidR="004D7590" w:rsidRPr="0096576C" w:rsidRDefault="00214930" w:rsidP="004D7590">
            <w:pPr>
              <w:rPr>
                <w:rFonts w:ascii="Arial" w:hAnsi="Arial" w:cs="Arial"/>
                <w:sz w:val="20"/>
                <w:lang w:val="en-US"/>
              </w:rPr>
            </w:pPr>
            <w:r>
              <w:rPr>
                <w:rFonts w:ascii="Arial" w:hAnsi="Arial" w:cs="Arial"/>
                <w:sz w:val="20"/>
              </w:rPr>
              <w:t>Change to "In the secured mode of HEz, if the RSTA receives a PHY-RXEND.indication(IntegrityCheckError) instead of an UL NDP from an ISTA".  Ditto below</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B71212" w14:textId="77777777" w:rsidR="00214930" w:rsidRDefault="00214930" w:rsidP="00214930">
            <w:pPr>
              <w:rPr>
                <w:rFonts w:ascii="Arial" w:hAnsi="Arial" w:cs="Arial"/>
                <w:sz w:val="20"/>
              </w:rPr>
            </w:pPr>
            <w:r>
              <w:rPr>
                <w:rFonts w:ascii="Arial" w:hAnsi="Arial" w:cs="Arial"/>
                <w:sz w:val="20"/>
              </w:rPr>
              <w:t>Revised-</w:t>
            </w:r>
          </w:p>
          <w:p w14:paraId="31276E03" w14:textId="243D2B36" w:rsidR="004D7590" w:rsidRDefault="00214930" w:rsidP="00214930">
            <w:pPr>
              <w:rPr>
                <w:rFonts w:ascii="Arial" w:hAnsi="Arial" w:cs="Arial"/>
                <w:sz w:val="20"/>
              </w:rPr>
            </w:pPr>
            <w:r>
              <w:rPr>
                <w:rFonts w:ascii="Arial" w:hAnsi="Arial" w:cs="Arial"/>
                <w:sz w:val="20"/>
              </w:rPr>
              <w:t>Agree in principle</w:t>
            </w:r>
          </w:p>
        </w:tc>
      </w:tr>
      <w:tr w:rsidR="00214930" w:rsidRPr="0078141F" w14:paraId="437D662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4D7071C" w14:textId="49B3660F" w:rsidR="00214930" w:rsidRDefault="006D36B7" w:rsidP="00DF6806">
            <w:pPr>
              <w:jc w:val="right"/>
              <w:rPr>
                <w:rFonts w:ascii="Arial" w:hAnsi="Arial" w:cs="Arial"/>
                <w:sz w:val="20"/>
              </w:rPr>
            </w:pPr>
            <w:r>
              <w:rPr>
                <w:rFonts w:ascii="Arial" w:hAnsi="Arial" w:cs="Arial"/>
                <w:sz w:val="20"/>
              </w:rPr>
              <w:t>40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838A10E" w14:textId="025F2F29" w:rsidR="00214930" w:rsidRDefault="006D36B7"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F874E6E" w14:textId="6FA3767F" w:rsidR="00214930" w:rsidRPr="006F7B03" w:rsidRDefault="006D36B7"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D8C295" w14:textId="3E5BC007" w:rsidR="00214930" w:rsidRPr="0096576C" w:rsidRDefault="006D36B7" w:rsidP="00DF6806">
            <w:pPr>
              <w:rPr>
                <w:rFonts w:ascii="Arial" w:hAnsi="Arial" w:cs="Arial"/>
                <w:sz w:val="20"/>
                <w:lang w:val="en-US"/>
              </w:rPr>
            </w:pPr>
            <w:r>
              <w:rPr>
                <w:rFonts w:ascii="Arial" w:hAnsi="Arial" w:cs="Arial"/>
                <w:sz w:val="20"/>
              </w:rPr>
              <w:t>"Integrity Check Error" should be one word and italic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B34BE9" w14:textId="77777777" w:rsidR="006D36B7" w:rsidRDefault="006D36B7" w:rsidP="006D36B7">
            <w:pPr>
              <w:rPr>
                <w:rFonts w:ascii="Arial" w:hAnsi="Arial" w:cs="Arial"/>
                <w:sz w:val="20"/>
                <w:lang w:val="en-US"/>
              </w:rPr>
            </w:pPr>
            <w:r>
              <w:rPr>
                <w:rFonts w:ascii="Arial" w:hAnsi="Arial" w:cs="Arial"/>
                <w:sz w:val="20"/>
              </w:rPr>
              <w:t>As it says in the comment (5x in total)</w:t>
            </w:r>
          </w:p>
          <w:p w14:paraId="0AAD81E8"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1DAC95" w14:textId="77777777" w:rsidR="006D36B7" w:rsidRDefault="006D36B7" w:rsidP="006D36B7">
            <w:pPr>
              <w:rPr>
                <w:rFonts w:ascii="Arial" w:hAnsi="Arial" w:cs="Arial"/>
                <w:sz w:val="20"/>
              </w:rPr>
            </w:pPr>
            <w:r>
              <w:rPr>
                <w:rFonts w:ascii="Arial" w:hAnsi="Arial" w:cs="Arial"/>
                <w:sz w:val="20"/>
              </w:rPr>
              <w:t>Revised-</w:t>
            </w:r>
          </w:p>
          <w:p w14:paraId="3D5D6877" w14:textId="5B729F2D" w:rsidR="00214930" w:rsidRDefault="006D36B7" w:rsidP="006D36B7">
            <w:pPr>
              <w:rPr>
                <w:rFonts w:ascii="Arial" w:hAnsi="Arial" w:cs="Arial"/>
                <w:sz w:val="20"/>
              </w:rPr>
            </w:pPr>
            <w:r>
              <w:rPr>
                <w:rFonts w:ascii="Arial" w:hAnsi="Arial" w:cs="Arial"/>
                <w:sz w:val="20"/>
              </w:rPr>
              <w:t>Agree in principle</w:t>
            </w:r>
          </w:p>
        </w:tc>
      </w:tr>
      <w:tr w:rsidR="00214930" w:rsidRPr="0078141F" w14:paraId="4222D74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CC41C70"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A83D8B7"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1DD120"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CA0FF"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E957D1"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FDAA619" w14:textId="77777777" w:rsidR="00214930" w:rsidRDefault="00214930" w:rsidP="00214930">
            <w:pPr>
              <w:rPr>
                <w:rFonts w:ascii="Arial" w:hAnsi="Arial" w:cs="Arial"/>
                <w:sz w:val="20"/>
              </w:rPr>
            </w:pPr>
          </w:p>
        </w:tc>
      </w:tr>
      <w:tr w:rsidR="00214930" w:rsidRPr="0078141F" w14:paraId="0643C5D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DA8F86F"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64FA505"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87AA3D6"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3EBF540"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E2C6E0A"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9867504" w14:textId="77777777" w:rsidR="00214930" w:rsidRDefault="00214930" w:rsidP="00214930">
            <w:pPr>
              <w:rPr>
                <w:rFonts w:ascii="Arial" w:hAnsi="Arial" w:cs="Arial"/>
                <w:sz w:val="20"/>
              </w:rPr>
            </w:pPr>
          </w:p>
        </w:tc>
      </w:tr>
      <w:tr w:rsidR="00214930" w:rsidRPr="0078141F" w14:paraId="3B10679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098319"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F7468D"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5A5B6C"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E72340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E429256"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AF4C403" w14:textId="77777777" w:rsidR="00214930" w:rsidRDefault="00214930" w:rsidP="00214930">
            <w:pPr>
              <w:rPr>
                <w:rFonts w:ascii="Arial" w:hAnsi="Arial" w:cs="Arial"/>
                <w:sz w:val="20"/>
              </w:rPr>
            </w:pPr>
          </w:p>
        </w:tc>
      </w:tr>
      <w:tr w:rsidR="00214930" w:rsidRPr="0078141F" w14:paraId="278F8E1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F6367D7"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393AEB3"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A1CBC9"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113D828"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582D02"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EC35B39" w14:textId="77777777" w:rsidR="00214930" w:rsidRDefault="00214930" w:rsidP="00214930">
            <w:pPr>
              <w:rPr>
                <w:rFonts w:ascii="Arial" w:hAnsi="Arial" w:cs="Arial"/>
                <w:sz w:val="20"/>
              </w:rPr>
            </w:pPr>
          </w:p>
        </w:tc>
      </w:tr>
      <w:tr w:rsidR="00214930" w:rsidRPr="0078141F" w14:paraId="32AB8E9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94A25D3"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C99EEF6"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8712F00"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2518D3"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361A04"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990CA3F" w14:textId="77777777" w:rsidR="00214930" w:rsidRDefault="00214930" w:rsidP="00214930">
            <w:pPr>
              <w:rPr>
                <w:rFonts w:ascii="Arial" w:hAnsi="Arial" w:cs="Arial"/>
                <w:sz w:val="20"/>
              </w:rPr>
            </w:pPr>
          </w:p>
        </w:tc>
      </w:tr>
      <w:tr w:rsidR="00214930" w:rsidRPr="0078141F" w14:paraId="4B560AF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A8AA13A"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35834DE"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9F0F9CB"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CABD61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740CEB4"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C469885" w14:textId="77777777" w:rsidR="00214930" w:rsidRDefault="00214930" w:rsidP="00214930">
            <w:pPr>
              <w:rPr>
                <w:rFonts w:ascii="Arial" w:hAnsi="Arial" w:cs="Arial"/>
                <w:sz w:val="20"/>
              </w:rPr>
            </w:pPr>
          </w:p>
        </w:tc>
      </w:tr>
      <w:tr w:rsidR="00214930" w:rsidRPr="0078141F" w14:paraId="46DBCD9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EEEBD95"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EBC489"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ADF9994"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F13AC7D"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CD1C90"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7CDA265" w14:textId="77777777" w:rsidR="00214930" w:rsidRDefault="00214930" w:rsidP="00214930">
            <w:pPr>
              <w:rPr>
                <w:rFonts w:ascii="Arial" w:hAnsi="Arial" w:cs="Arial"/>
                <w:sz w:val="20"/>
              </w:rPr>
            </w:pPr>
          </w:p>
        </w:tc>
      </w:tr>
      <w:tr w:rsidR="00214930" w:rsidRPr="0078141F" w14:paraId="36250B7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96BE077"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A8F2CAB"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B16447"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D60CE90"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5E12AD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34C98D" w14:textId="77777777" w:rsidR="00214930" w:rsidRDefault="00214930" w:rsidP="00214930">
            <w:pPr>
              <w:rPr>
                <w:rFonts w:ascii="Arial" w:hAnsi="Arial" w:cs="Arial"/>
                <w:sz w:val="20"/>
              </w:rPr>
            </w:pPr>
          </w:p>
        </w:tc>
      </w:tr>
      <w:tr w:rsidR="00214930" w:rsidRPr="0078141F" w14:paraId="5F4CCB0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63523D4"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FAC48D0"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F725ABD"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10FABD9"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1407D99"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1F2149" w14:textId="77777777" w:rsidR="00214930" w:rsidRDefault="00214930" w:rsidP="00214930">
            <w:pPr>
              <w:rPr>
                <w:rFonts w:ascii="Arial" w:hAnsi="Arial" w:cs="Arial"/>
                <w:sz w:val="20"/>
              </w:rPr>
            </w:pPr>
          </w:p>
        </w:tc>
      </w:tr>
      <w:tr w:rsidR="00214930" w:rsidRPr="0078141F" w14:paraId="1654BF4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015BFC2"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6A44BF"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0DC5A54"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0824DF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1F5C38A"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5B518F" w14:textId="77777777" w:rsidR="00214930" w:rsidRDefault="00214930" w:rsidP="00214930">
            <w:pPr>
              <w:rPr>
                <w:rFonts w:ascii="Arial" w:hAnsi="Arial" w:cs="Arial"/>
                <w:sz w:val="20"/>
              </w:rPr>
            </w:pPr>
          </w:p>
        </w:tc>
      </w:tr>
      <w:tr w:rsidR="00214930" w:rsidRPr="0078141F" w14:paraId="1E45A8F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3AE8F3"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B078A2C"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B4C6FEF"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E6EF545"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1C442EB"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147E5BF" w14:textId="77777777" w:rsidR="00214930" w:rsidRDefault="00214930" w:rsidP="00214930">
            <w:pPr>
              <w:rPr>
                <w:rFonts w:ascii="Arial" w:hAnsi="Arial" w:cs="Arial"/>
                <w:sz w:val="20"/>
              </w:rPr>
            </w:pPr>
          </w:p>
        </w:tc>
      </w:tr>
      <w:tr w:rsidR="00214930" w:rsidRPr="0078141F" w14:paraId="60A7D54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6F7DF1"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D3F769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6B487CB"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6CA5EE6"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A76377"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C9F91C4" w14:textId="77777777" w:rsidR="00214930" w:rsidRDefault="00214930" w:rsidP="00214930">
            <w:pPr>
              <w:rPr>
                <w:rFonts w:ascii="Arial" w:hAnsi="Arial" w:cs="Arial"/>
                <w:sz w:val="20"/>
              </w:rPr>
            </w:pPr>
          </w:p>
        </w:tc>
      </w:tr>
      <w:tr w:rsidR="00214930" w:rsidRPr="0078141F" w14:paraId="327C229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1AD22A4"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A16A30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782466"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9191807"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2BB7625"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CB04CB9" w14:textId="77777777" w:rsidR="00214930" w:rsidRDefault="00214930" w:rsidP="00214930">
            <w:pPr>
              <w:rPr>
                <w:rFonts w:ascii="Arial" w:hAnsi="Arial" w:cs="Arial"/>
                <w:sz w:val="20"/>
              </w:rPr>
            </w:pPr>
          </w:p>
        </w:tc>
      </w:tr>
      <w:tr w:rsidR="00214930" w:rsidRPr="0078141F" w14:paraId="1D133C9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F48867F"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C5CAF71"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AC3852E"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9D8E465"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0BEB062"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E819A90" w14:textId="77777777" w:rsidR="00214930" w:rsidRDefault="00214930" w:rsidP="00214930">
            <w:pPr>
              <w:rPr>
                <w:rFonts w:ascii="Arial" w:hAnsi="Arial" w:cs="Arial"/>
                <w:sz w:val="20"/>
              </w:rPr>
            </w:pPr>
          </w:p>
        </w:tc>
      </w:tr>
      <w:tr w:rsidR="00214930" w:rsidRPr="0078141F" w14:paraId="45C5267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072746" w14:textId="77777777" w:rsidR="00214930" w:rsidRDefault="0021493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7A5C6E" w14:textId="77777777" w:rsidR="00214930" w:rsidRDefault="0021493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38C40D" w14:textId="77777777" w:rsidR="00214930" w:rsidRPr="006F7B03" w:rsidRDefault="00214930"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CC5E344" w14:textId="77777777" w:rsidR="00214930" w:rsidRDefault="0021493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EAC788D"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999A112" w14:textId="77777777" w:rsidR="00214930" w:rsidRDefault="00214930" w:rsidP="00214930">
            <w:pPr>
              <w:rPr>
                <w:rFonts w:ascii="Arial" w:hAnsi="Arial" w:cs="Arial"/>
                <w:sz w:val="20"/>
              </w:rPr>
            </w:pPr>
          </w:p>
        </w:tc>
      </w:tr>
    </w:tbl>
    <w:p w14:paraId="04D5951B" w14:textId="77777777" w:rsidR="00D018E1" w:rsidRPr="00647A6E" w:rsidRDefault="00D018E1" w:rsidP="00101E1B">
      <w:pPr>
        <w:rPr>
          <w:b/>
          <w:bCs/>
          <w:iCs/>
          <w:color w:val="FF0000"/>
          <w:szCs w:val="22"/>
        </w:rPr>
      </w:pPr>
    </w:p>
    <w:p w14:paraId="65254A38" w14:textId="2A275859" w:rsidR="0078141F" w:rsidRDefault="0078141F" w:rsidP="00DC2A38">
      <w:pPr>
        <w:rPr>
          <w:b/>
          <w:bCs/>
          <w:i/>
          <w:iCs/>
          <w:szCs w:val="22"/>
          <w:highlight w:val="yellow"/>
        </w:rPr>
      </w:pPr>
      <w:r w:rsidRPr="00E663BE">
        <w:rPr>
          <w:b/>
          <w:bCs/>
          <w:i/>
          <w:iCs/>
          <w:szCs w:val="22"/>
          <w:highlight w:val="yellow"/>
        </w:rPr>
        <w:t xml:space="preserve">TGaz Editor: </w:t>
      </w:r>
      <w:r>
        <w:rPr>
          <w:b/>
          <w:bCs/>
          <w:i/>
          <w:iCs/>
          <w:szCs w:val="22"/>
          <w:highlight w:val="yellow"/>
        </w:rPr>
        <w:t xml:space="preserve">replace </w:t>
      </w:r>
      <w:r w:rsidR="00DC2A38">
        <w:rPr>
          <w:b/>
          <w:bCs/>
          <w:i/>
          <w:iCs/>
          <w:szCs w:val="22"/>
          <w:highlight w:val="yellow"/>
        </w:rPr>
        <w:t>Section 11.22.6.4.3 with the following revised text, changes relative to draft 0.4.1</w:t>
      </w:r>
    </w:p>
    <w:p w14:paraId="7053313A" w14:textId="66571753" w:rsidR="009152E7" w:rsidRDefault="009152E7" w:rsidP="003E7F18">
      <w:pPr>
        <w:jc w:val="both"/>
      </w:pPr>
    </w:p>
    <w:p w14:paraId="034FCA90" w14:textId="77777777" w:rsidR="00AB00C7" w:rsidRDefault="00AB00C7" w:rsidP="001D1541">
      <w:pPr>
        <w:pStyle w:val="IEEEStdsLevel5Header"/>
        <w:tabs>
          <w:tab w:val="clear" w:pos="540"/>
        </w:tabs>
      </w:pPr>
      <w:r>
        <w:t>11.22.6.4.3 Measurement Exchange in HEz Mode</w:t>
      </w:r>
    </w:p>
    <w:p w14:paraId="271AA6CB" w14:textId="77777777" w:rsidR="00AB00C7" w:rsidRDefault="00AB00C7" w:rsidP="001D1541">
      <w:pPr>
        <w:pStyle w:val="IEEEStdsLevel6Header"/>
      </w:pPr>
      <w:r>
        <w:t>11.22.6.4.3.1 General</w:t>
      </w:r>
    </w:p>
    <w:p w14:paraId="447D813B" w14:textId="0CBE99EB" w:rsidR="00AB00C7" w:rsidDel="00213D76" w:rsidRDefault="001D1541" w:rsidP="00AB00C7">
      <w:pPr>
        <w:rPr>
          <w:del w:id="0" w:author="Author"/>
          <w:lang w:bidi="he-IL"/>
        </w:rPr>
      </w:pPr>
      <w:r>
        <w:rPr>
          <w:lang w:bidi="he-IL"/>
        </w:rPr>
        <w:t>HEz mode is the dynamic trigger based sequence of the FTM procedure. The HEz sequence shall appear in scheduled availability time windows assigned to ISTAs during the negotiation phase. Within each availability window the RSTA and ISTAs shall perform ranging activities related to polling, sounding, and results reporting, as well as group related scheduling indications. Each availability window consists by default of a single TXOP and can be extended to multiple TxOPs by announcement, if a single TxOP is insufficient to accommodate all ISTAs responding to the polling phase (see 11.22.6.4.3.2</w:t>
      </w:r>
      <w:r w:rsidR="009F5BC7">
        <w:rPr>
          <w:lang w:bidi="he-IL"/>
        </w:rPr>
        <w:t xml:space="preserve"> and 11.22.6.4.3.3</w:t>
      </w:r>
      <w:r>
        <w:rPr>
          <w:lang w:bidi="he-IL"/>
        </w:rPr>
        <w:t>). Each instance of the HEz measurement exchange divides into one or more of three ordered parts: measurement polling, measurement sounding and location measurement reporting. Figure 11-35</w:t>
      </w:r>
      <w:del w:id="1" w:author="Author">
        <w:r w:rsidDel="006D1E31">
          <w:rPr>
            <w:lang w:bidi="he-IL"/>
          </w:rPr>
          <w:delText>b</w:delText>
        </w:r>
        <w:r w:rsidR="006D1E31" w:rsidDel="00A307E6">
          <w:rPr>
            <w:lang w:bidi="he-IL"/>
          </w:rPr>
          <w:delText>a</w:delText>
        </w:r>
      </w:del>
      <w:ins w:id="2" w:author="Author">
        <w:r w:rsidR="00A307E6">
          <w:rPr>
            <w:lang w:bidi="he-IL"/>
          </w:rPr>
          <w:t>b</w:t>
        </w:r>
      </w:ins>
      <w:r>
        <w:rPr>
          <w:lang w:bidi="he-IL"/>
        </w:rPr>
        <w:t xml:space="preserve"> shows a nominal case of an availability window composed of a single polling, Range Measurement Sounding and Location Measurement Report parts. An RSTA and ISTA participating in an HEz mode ranging shall perform HEz ranging measurement and measurement results activities only within the availability window.</w:t>
      </w:r>
      <w:del w:id="3" w:author="Author">
        <w:r w:rsidR="00AB00C7" w:rsidDel="001D1541">
          <w:rPr>
            <w:lang w:bidi="he-IL"/>
          </w:rPr>
          <w:delText xml:space="preserve">HEz mode is the dynamic trigger based sequence of the FTM procedure. The HEz sequence shall appear in scheduled availability time windows assigned to ISTA during the negotiation phase. Within each availability window the RSTA and ISTAs shall perform ranging activities related to ranging polling, measurement and measurement results reporting and group related scheduling indications. Each availability window consists by default of a single TXOP and can be extended to multiple TxOPs by announcement if single TxOP is insufficient to accommodate all iSTAs responding to the polling phase, refer to section (11.22.6.4.2.2 HEz Sounding Sequence). Each instance of the measurement phase divides to one or more three ordered parts: measurement polling, measurement sounding and location measurement reporting. Figure 11-35b shows a nominal case of an availability window composed of a single polling, Range Measurement Sounding and Location Measurement Report parts. An RSTA and ISTA participating in a HEz mode ranging shall perform HEz ranging measurement and measurement results activities only within the availability window. </w:delText>
        </w:r>
      </w:del>
    </w:p>
    <w:p w14:paraId="26C43DA7" w14:textId="77777777" w:rsidR="00213D76" w:rsidRDefault="00213D76" w:rsidP="00AB00C7">
      <w:pPr>
        <w:pStyle w:val="IEEEStdsParagraph"/>
        <w:rPr>
          <w:ins w:id="4" w:author="Author"/>
          <w:lang w:bidi="he-IL"/>
        </w:rPr>
      </w:pPr>
    </w:p>
    <w:p w14:paraId="1DD389DB" w14:textId="77777777" w:rsidR="00AB00C7" w:rsidRDefault="00AB00C7" w:rsidP="00AB00C7">
      <w:pPr>
        <w:rPr>
          <w:color w:val="3333FF"/>
          <w:szCs w:val="22"/>
          <w:u w:val="single"/>
          <w:lang w:bidi="he-IL"/>
        </w:rPr>
      </w:pPr>
    </w:p>
    <w:p w14:paraId="575C4CBB" w14:textId="083769E6" w:rsidR="00AB00C7" w:rsidRDefault="00454F5C" w:rsidP="00AB00C7">
      <w:pPr>
        <w:jc w:val="center"/>
        <w:rPr>
          <w:color w:val="3333FF"/>
          <w:szCs w:val="22"/>
          <w:u w:val="single"/>
          <w:lang w:bidi="he-IL"/>
        </w:rPr>
      </w:pPr>
      <w:ins w:id="5" w:author="Author">
        <w:r>
          <w:object w:dxaOrig="14164" w:dyaOrig="2405" w14:anchorId="2F519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5pt;height:85.15pt" o:ole="">
              <v:imagedata r:id="rId9" o:title=""/>
            </v:shape>
            <o:OLEObject Type="Embed" ProgID="Visio.Drawing.11" ShapeID="_x0000_i1025" DrawAspect="Content" ObjectID="_1600844821" r:id="rId10"/>
          </w:object>
        </w:r>
      </w:ins>
      <w:ins w:id="6" w:author="Author">
        <w:r w:rsidR="00520FB1" w:rsidDel="00520FB1">
          <w:t xml:space="preserve"> </w:t>
        </w:r>
      </w:ins>
      <w:ins w:id="7" w:author="Author">
        <w:del w:id="8" w:author="Author">
          <w:r w:rsidR="001D1541" w:rsidDel="00520FB1">
            <w:object w:dxaOrig="14133" w:dyaOrig="2104" w14:anchorId="5C7097F2">
              <v:shape id="_x0000_i1026" type="#_x0000_t75" style="width:496.5pt;height:1in" o:ole="">
                <v:imagedata r:id="rId11" o:title=""/>
              </v:shape>
              <o:OLEObject Type="Embed" ProgID="Visio.Drawing.11" ShapeID="_x0000_i1026" DrawAspect="Content" ObjectID="_1600844822" r:id="rId12"/>
            </w:object>
          </w:r>
        </w:del>
      </w:ins>
      <w:del w:id="9" w:author="Author">
        <w:r w:rsidR="00AB00C7" w:rsidDel="001D1541">
          <w:rPr>
            <w:szCs w:val="22"/>
          </w:rPr>
          <w:object w:dxaOrig="10080" w:dyaOrig="2250" w14:anchorId="6E013204">
            <v:shape id="_x0000_i1027" type="#_x0000_t75" style="width:7in;height:112.7pt" o:ole="">
              <v:imagedata r:id="rId13" o:title=""/>
            </v:shape>
            <o:OLEObject Type="Embed" ProgID="Visio.Drawing.15" ShapeID="_x0000_i1027" DrawAspect="Content" ObjectID="_1600844823" r:id="rId14"/>
          </w:object>
        </w:r>
      </w:del>
    </w:p>
    <w:p w14:paraId="0AF8884A" w14:textId="702D32AF" w:rsidR="00AB00C7" w:rsidRDefault="00AB00C7" w:rsidP="00AB00C7">
      <w:pPr>
        <w:pStyle w:val="IEEEStdsTableLineHead"/>
        <w:rPr>
          <w:lang w:bidi="he-IL"/>
        </w:rPr>
      </w:pPr>
      <w:r>
        <w:rPr>
          <w:lang w:bidi="he-IL"/>
        </w:rPr>
        <w:lastRenderedPageBreak/>
        <w:t>Figure 11-</w:t>
      </w:r>
      <w:del w:id="10" w:author="Author">
        <w:r w:rsidDel="006D1E31">
          <w:rPr>
            <w:lang w:bidi="he-IL"/>
          </w:rPr>
          <w:delText xml:space="preserve">35b </w:delText>
        </w:r>
      </w:del>
      <w:ins w:id="11" w:author="Author">
        <w:r w:rsidR="006D1E31">
          <w:rPr>
            <w:lang w:bidi="he-IL"/>
          </w:rPr>
          <w:t>35</w:t>
        </w:r>
        <w:del w:id="12" w:author="Author">
          <w:r w:rsidR="006D1E31" w:rsidDel="00213D76">
            <w:rPr>
              <w:lang w:bidi="he-IL"/>
            </w:rPr>
            <w:delText>a</w:delText>
          </w:r>
        </w:del>
        <w:r w:rsidR="00213D76">
          <w:rPr>
            <w:lang w:bidi="he-IL"/>
          </w:rPr>
          <w:t>b</w:t>
        </w:r>
        <w:r w:rsidR="006D1E31">
          <w:rPr>
            <w:lang w:bidi="he-IL"/>
          </w:rPr>
          <w:t xml:space="preserve"> </w:t>
        </w:r>
      </w:ins>
      <w:r>
        <w:rPr>
          <w:lang w:bidi="he-IL"/>
        </w:rPr>
        <w:t>– HEz Availability Window</w:t>
      </w:r>
    </w:p>
    <w:p w14:paraId="7B913700" w14:textId="77777777" w:rsidR="00AB00C7" w:rsidRDefault="00AB00C7" w:rsidP="00AB00C7">
      <w:pPr>
        <w:jc w:val="center"/>
        <w:rPr>
          <w:color w:val="3333FF"/>
          <w:szCs w:val="22"/>
          <w:u w:val="single"/>
          <w:lang w:bidi="he-IL"/>
        </w:rPr>
      </w:pPr>
    </w:p>
    <w:p w14:paraId="7FE964D3" w14:textId="4524F349" w:rsidR="00454F5C" w:rsidRDefault="001D1541" w:rsidP="00AB00C7">
      <w:pPr>
        <w:pStyle w:val="IEEEStdsParagraph"/>
        <w:rPr>
          <w:ins w:id="13" w:author="Author"/>
          <w:lang w:bidi="he-IL"/>
        </w:rPr>
      </w:pPr>
      <w:ins w:id="14" w:author="Author">
        <w:r>
          <w:rPr>
            <w:lang w:bidi="he-IL"/>
          </w:rPr>
          <w:t xml:space="preserve">Availability windows nominally consist of a single poll, which should poll all ISTAs assigned to the availability window. If the available bandwidth is insufficient to allow for the polling </w:t>
        </w:r>
        <w:del w:id="15" w:author="Author">
          <w:r w:rsidDel="00520FB1">
            <w:rPr>
              <w:lang w:bidi="he-IL"/>
            </w:rPr>
            <w:delText xml:space="preserve">all </w:delText>
          </w:r>
        </w:del>
        <w:r>
          <w:rPr>
            <w:lang w:bidi="he-IL"/>
          </w:rPr>
          <w:t xml:space="preserve">of </w:t>
        </w:r>
        <w:r w:rsidR="00520FB1">
          <w:rPr>
            <w:lang w:bidi="he-IL"/>
          </w:rPr>
          <w:t xml:space="preserve">all </w:t>
        </w:r>
        <w:r>
          <w:rPr>
            <w:lang w:bidi="he-IL"/>
          </w:rPr>
          <w:t xml:space="preserve">the ISTAs within the group, the RSTA shall indicate within the TF Location Poll that </w:t>
        </w:r>
        <w:del w:id="16" w:author="Author">
          <w:r w:rsidDel="00454F5C">
            <w:rPr>
              <w:lang w:bidi="he-IL"/>
            </w:rPr>
            <w:delText xml:space="preserve">an additional </w:delText>
          </w:r>
        </w:del>
        <w:r w:rsidR="00454F5C">
          <w:rPr>
            <w:lang w:bidi="he-IL"/>
          </w:rPr>
          <w:t xml:space="preserve">one or more </w:t>
        </w:r>
        <w:r w:rsidR="006D1E31">
          <w:rPr>
            <w:lang w:bidi="he-IL"/>
          </w:rPr>
          <w:t xml:space="preserve">extra </w:t>
        </w:r>
        <w:r>
          <w:rPr>
            <w:lang w:bidi="he-IL"/>
          </w:rPr>
          <w:t>TF Location Poll</w:t>
        </w:r>
        <w:r w:rsidR="00454F5C">
          <w:rPr>
            <w:lang w:bidi="he-IL"/>
          </w:rPr>
          <w:t>s</w:t>
        </w:r>
        <w:r>
          <w:rPr>
            <w:lang w:bidi="he-IL"/>
          </w:rPr>
          <w:t xml:space="preserve"> </w:t>
        </w:r>
        <w:r w:rsidR="00454F5C">
          <w:rPr>
            <w:lang w:bidi="he-IL"/>
          </w:rPr>
          <w:t>can be</w:t>
        </w:r>
        <w:del w:id="17" w:author="Author">
          <w:r w:rsidDel="00454F5C">
            <w:rPr>
              <w:lang w:bidi="he-IL"/>
            </w:rPr>
            <w:delText>is</w:delText>
          </w:r>
        </w:del>
        <w:r>
          <w:rPr>
            <w:lang w:bidi="he-IL"/>
          </w:rPr>
          <w:t xml:space="preserve"> expected within the availability window</w:t>
        </w:r>
        <w:r w:rsidR="006D1E31">
          <w:rPr>
            <w:lang w:bidi="he-IL"/>
          </w:rPr>
          <w:t xml:space="preserve">, </w:t>
        </w:r>
        <w:del w:id="18" w:author="Author">
          <w:r w:rsidR="006D1E31" w:rsidDel="00520FB1">
            <w:rPr>
              <w:lang w:bidi="he-IL"/>
            </w:rPr>
            <w:delText>see</w:delText>
          </w:r>
        </w:del>
        <w:r w:rsidR="00520FB1">
          <w:rPr>
            <w:lang w:bidi="he-IL"/>
          </w:rPr>
          <w:t>see example in</w:t>
        </w:r>
        <w:r w:rsidR="006D1E31">
          <w:rPr>
            <w:lang w:bidi="he-IL"/>
          </w:rPr>
          <w:t xml:space="preserve"> Figure 11-35b</w:t>
        </w:r>
        <w:r w:rsidR="00520FB1">
          <w:rPr>
            <w:lang w:bidi="he-IL"/>
          </w:rPr>
          <w:t>1</w:t>
        </w:r>
        <w:r>
          <w:rPr>
            <w:lang w:bidi="he-IL"/>
          </w:rPr>
          <w:t xml:space="preserve">. </w:t>
        </w:r>
        <w:r w:rsidR="00454F5C">
          <w:rPr>
            <w:lang w:bidi="he-IL"/>
          </w:rPr>
          <w:t xml:space="preserve">Any extra instances of polling/sounding/reporting can either be transmitted in the same TXOP or a new TXOP (see Figure 11-35b2) depending on the maximum allowed TXOP duration and the predicted length of the extra instances of polling/sounding/reporting. All instances of polling/sounding/reporting </w:t>
        </w:r>
        <w:del w:id="19" w:author="Author">
          <w:r w:rsidR="00454F5C" w:rsidDel="00850ABD">
            <w:rPr>
              <w:lang w:bidi="he-IL"/>
            </w:rPr>
            <w:delText>have to</w:delText>
          </w:r>
        </w:del>
        <w:r w:rsidR="00850ABD">
          <w:rPr>
            <w:lang w:bidi="he-IL"/>
          </w:rPr>
          <w:t>must</w:t>
        </w:r>
        <w:r w:rsidR="00454F5C">
          <w:rPr>
            <w:lang w:bidi="he-IL"/>
          </w:rPr>
          <w:t xml:space="preserve"> be completed before the end of the availability window.</w:t>
        </w:r>
      </w:ins>
    </w:p>
    <w:p w14:paraId="3ABE8010" w14:textId="3943AABF" w:rsidR="00850ABD" w:rsidRDefault="001D1541" w:rsidP="00AB00C7">
      <w:pPr>
        <w:pStyle w:val="IEEEStdsParagraph"/>
        <w:rPr>
          <w:ins w:id="20" w:author="Author"/>
          <w:lang w:bidi="he-IL"/>
        </w:rPr>
      </w:pPr>
      <w:ins w:id="21" w:author="Author">
        <w:r>
          <w:rPr>
            <w:lang w:bidi="he-IL"/>
          </w:rPr>
          <w:t>During the availability window, measurement resources and results are made available to each ISTA whose Poll response was correctly received at the RSTA.</w:t>
        </w:r>
        <w:r w:rsidR="00850ABD">
          <w:rPr>
            <w:lang w:bidi="he-IL"/>
          </w:rPr>
          <w:t xml:space="preserve"> This may also </w:t>
        </w:r>
        <w:del w:id="22" w:author="Author">
          <w:r w:rsidDel="00850ABD">
            <w:rPr>
              <w:lang w:bidi="he-IL"/>
            </w:rPr>
            <w:delText xml:space="preserve"> </w:delText>
          </w:r>
        </w:del>
        <w:r w:rsidR="00850ABD">
          <w:rPr>
            <w:lang w:bidi="he-IL"/>
          </w:rPr>
          <w:t xml:space="preserve">lead to extra polling/sounding/reporting instances, even if all ISTA were polled in the first polling instance, but the RSTA is not able to accommodate all ISTA that responded in a single measurement sounding instance (see Section 11.22.6.4.3.3). </w:t>
        </w:r>
      </w:ins>
    </w:p>
    <w:p w14:paraId="75B1E919" w14:textId="6AC24ADA" w:rsidR="00D01205" w:rsidRDefault="001D1541" w:rsidP="00AB00C7">
      <w:pPr>
        <w:pStyle w:val="IEEEStdsParagraph"/>
        <w:rPr>
          <w:ins w:id="23" w:author="Author"/>
          <w:lang w:bidi="he-IL"/>
        </w:rPr>
      </w:pPr>
      <w:ins w:id="24" w:author="Author">
        <w:r>
          <w:rPr>
            <w:lang w:bidi="he-IL"/>
          </w:rPr>
          <w:t>Within the availability windows, the RSTA shall use an AID or Ranging ID (RID) to identify associated or unassociated ISTAs respectively. The AID and RID shall be non-conflicting, shall have the same size and valid address space, and shall follow the same rules. The RID is assigned during the FTM negotiation phase (refer to section TBD).</w:t>
        </w:r>
      </w:ins>
    </w:p>
    <w:p w14:paraId="0CF7FD14" w14:textId="45486DF3" w:rsidR="00AB00C7" w:rsidDel="001D1541" w:rsidRDefault="00AB00C7" w:rsidP="00AB00C7">
      <w:pPr>
        <w:pStyle w:val="IEEEStdsParagraph"/>
        <w:rPr>
          <w:del w:id="25" w:author="Author"/>
          <w:lang w:bidi="he-IL"/>
        </w:rPr>
      </w:pPr>
      <w:del w:id="26" w:author="Author">
        <w:r w:rsidDel="001D1541">
          <w:rPr>
            <w:lang w:bidi="he-IL"/>
          </w:rPr>
          <w:delText xml:space="preserve">Availability windows nominally consist of a single poll, which should poll () all ISTAs assigned to the availability window [6-f]. If the available bandwidth () is insufficient to allow for the polling of all ISTA within the group, the RSTA shall indicate within the Location Poll TF that an additional TF Location Poll is expected within the availability window [6-g]. During the availability window, Measurement resources and results are made available to each ISTA whose Poll Rsp was correctly received at the RSTA [6-h]. Within the availability windows of the Position Measurement Phase, the RSTA shall use an AID or Ranging ID (RID) to identify an associated or unassociated ISTA respectively. The AID and RID shall be non-conflicting (9-b), shall have the same size and valid address space (9-b), and shall follow the same rules (9-a). The RID is assigned during the FTM negotiation phase (refer to section TBD). </w:delText>
        </w:r>
      </w:del>
    </w:p>
    <w:p w14:paraId="20B4A855" w14:textId="3398F140" w:rsidR="00AB00C7" w:rsidDel="001D1541" w:rsidRDefault="00AB00C7" w:rsidP="00AB00C7">
      <w:pPr>
        <w:pStyle w:val="IEEEStdsParagraph"/>
        <w:rPr>
          <w:del w:id="27" w:author="Author"/>
          <w:sz w:val="24"/>
          <w:lang w:eastAsia="zh-TW"/>
        </w:rPr>
      </w:pPr>
      <w:r>
        <w:rPr>
          <w:rFonts w:eastAsia="PMingLiU"/>
        </w:rPr>
        <w:t>Note:</w:t>
      </w:r>
      <w:ins w:id="28" w:author="Author">
        <w:r w:rsidR="001D1541">
          <w:rPr>
            <w:rFonts w:eastAsia="PMingLiU"/>
          </w:rPr>
          <w:t xml:space="preserve"> </w:t>
        </w:r>
      </w:ins>
    </w:p>
    <w:p w14:paraId="4DAA83F8" w14:textId="517DE6D1" w:rsidR="00AB00C7" w:rsidRDefault="00AB00C7" w:rsidP="00AB00C7">
      <w:pPr>
        <w:pStyle w:val="IEEEStdsParagraph"/>
        <w:rPr>
          <w:ins w:id="29" w:author="Author"/>
          <w:rFonts w:eastAsia="PMingLiU"/>
        </w:rPr>
      </w:pPr>
      <w:r>
        <w:rPr>
          <w:rFonts w:eastAsia="PMingLiU"/>
        </w:rPr>
        <w:t>It is recommended that a device discards ranging measurements when it detects that its ranging peer’s clock drift considering its local clock, exceeds the allowed tolerance from the values specified in section 21.3.17.3</w:t>
      </w:r>
    </w:p>
    <w:p w14:paraId="660CADC6" w14:textId="77777777" w:rsidR="00213D76" w:rsidRDefault="00213D76" w:rsidP="00AB00C7">
      <w:pPr>
        <w:pStyle w:val="IEEEStdsParagraph"/>
        <w:rPr>
          <w:ins w:id="30" w:author="Author"/>
          <w:rFonts w:eastAsia="PMingLiU"/>
        </w:rPr>
      </w:pPr>
    </w:p>
    <w:p w14:paraId="7AB1DF0D" w14:textId="0E9095FA" w:rsidR="006D1E31" w:rsidRDefault="00C56E2D">
      <w:pPr>
        <w:pStyle w:val="IEEEStdsParagraph"/>
        <w:jc w:val="center"/>
        <w:rPr>
          <w:ins w:id="31" w:author="Author"/>
        </w:rPr>
        <w:pPrChange w:id="32" w:author="Author">
          <w:pPr>
            <w:pStyle w:val="IEEEStdsParagraph"/>
          </w:pPr>
        </w:pPrChange>
      </w:pPr>
      <w:ins w:id="33" w:author="Author">
        <w:r>
          <w:object w:dxaOrig="8134" w:dyaOrig="2284" w14:anchorId="0F7ECD24">
            <v:shape id="_x0000_i1041" type="#_x0000_t75" style="width:406.95pt;height:113.95pt" o:ole="">
              <v:imagedata r:id="rId15" o:title=""/>
            </v:shape>
            <o:OLEObject Type="Embed" ProgID="Visio.Drawing.11" ShapeID="_x0000_i1041" DrawAspect="Content" ObjectID="_1600844824" r:id="rId16"/>
          </w:object>
        </w:r>
      </w:ins>
      <w:ins w:id="34" w:author="Author">
        <w:del w:id="35" w:author="Author">
          <w:r w:rsidR="00454F5C" w:rsidDel="00C56E2D">
            <w:object w:dxaOrig="8103" w:dyaOrig="2014" w14:anchorId="7A1796BD">
              <v:shape id="_x0000_i1028" type="#_x0000_t75" style="width:405.1pt;height:100.8pt" o:ole="">
                <v:imagedata r:id="rId17" o:title=""/>
              </v:shape>
              <o:OLEObject Type="Embed" ProgID="Visio.Drawing.11" ShapeID="_x0000_i1028" DrawAspect="Content" ObjectID="_1600844825" r:id="rId18"/>
            </w:object>
          </w:r>
        </w:del>
      </w:ins>
      <w:ins w:id="36" w:author="Author">
        <w:del w:id="37" w:author="Author">
          <w:r w:rsidR="006D1E31" w:rsidDel="00520FB1">
            <w:object w:dxaOrig="8104" w:dyaOrig="1713" w14:anchorId="7CA4E1DD">
              <v:shape id="_x0000_i1029" type="#_x0000_t75" style="width:405.1pt;height:85.15pt" o:ole="">
                <v:imagedata r:id="rId19" o:title=""/>
              </v:shape>
              <o:OLEObject Type="Embed" ProgID="Visio.Drawing.11" ShapeID="_x0000_i1029" DrawAspect="Content" ObjectID="_1600844826" r:id="rId20"/>
            </w:object>
          </w:r>
        </w:del>
      </w:ins>
    </w:p>
    <w:p w14:paraId="49704189" w14:textId="4E452A7D" w:rsidR="006D1E31" w:rsidRDefault="006D1E31">
      <w:pPr>
        <w:pStyle w:val="IEEEStdsParagraph"/>
        <w:jc w:val="left"/>
        <w:rPr>
          <w:ins w:id="38" w:author="Author"/>
          <w:sz w:val="18"/>
          <w:szCs w:val="18"/>
        </w:rPr>
      </w:pPr>
      <w:ins w:id="39" w:author="Author">
        <w:r w:rsidRPr="00454F5C">
          <w:rPr>
            <w:sz w:val="18"/>
            <w:szCs w:val="18"/>
            <w:rPrChange w:id="40" w:author="Author">
              <w:rPr/>
            </w:rPrChange>
          </w:rPr>
          <w:t>Figure 11-35b</w:t>
        </w:r>
        <w:r w:rsidR="00213D76" w:rsidRPr="00454F5C">
          <w:rPr>
            <w:sz w:val="18"/>
            <w:szCs w:val="18"/>
            <w:rPrChange w:id="41" w:author="Author">
              <w:rPr/>
            </w:rPrChange>
          </w:rPr>
          <w:t>1</w:t>
        </w:r>
        <w:r w:rsidR="00520FB1" w:rsidRPr="00454F5C">
          <w:rPr>
            <w:sz w:val="18"/>
            <w:szCs w:val="18"/>
            <w:rPrChange w:id="42" w:author="Author">
              <w:rPr/>
            </w:rPrChange>
          </w:rPr>
          <w:t xml:space="preserve"> – H</w:t>
        </w:r>
        <w:r w:rsidR="00520FB1">
          <w:rPr>
            <w:sz w:val="18"/>
            <w:szCs w:val="18"/>
          </w:rPr>
          <w:t>E</w:t>
        </w:r>
        <w:r w:rsidR="00520FB1" w:rsidRPr="00454F5C">
          <w:rPr>
            <w:sz w:val="18"/>
            <w:szCs w:val="18"/>
            <w:rPrChange w:id="43" w:author="Author">
              <w:rPr/>
            </w:rPrChange>
          </w:rPr>
          <w:t xml:space="preserve">z </w:t>
        </w:r>
        <w:r w:rsidR="00454F5C">
          <w:rPr>
            <w:sz w:val="18"/>
            <w:szCs w:val="18"/>
          </w:rPr>
          <w:t>m</w:t>
        </w:r>
        <w:r w:rsidR="00520FB1">
          <w:rPr>
            <w:sz w:val="18"/>
            <w:szCs w:val="18"/>
          </w:rPr>
          <w:t>easurement exchange with two instances of polling/sounding/reporting within a single TXOP</w:t>
        </w:r>
      </w:ins>
    </w:p>
    <w:p w14:paraId="2B20D9BD" w14:textId="24E4591C" w:rsidR="00520FB1" w:rsidRDefault="00C56E2D" w:rsidP="00520FB1">
      <w:pPr>
        <w:pStyle w:val="IEEEStdsParagraph"/>
        <w:jc w:val="center"/>
        <w:rPr>
          <w:ins w:id="44" w:author="Author"/>
        </w:rPr>
      </w:pPr>
      <w:ins w:id="45" w:author="Author">
        <w:r>
          <w:object w:dxaOrig="8134" w:dyaOrig="2195" w14:anchorId="222FF55B">
            <v:shape id="_x0000_i1043" type="#_x0000_t75" style="width:406.95pt;height:109.55pt" o:ole="">
              <v:imagedata r:id="rId21" o:title=""/>
            </v:shape>
            <o:OLEObject Type="Embed" ProgID="Visio.Drawing.11" ShapeID="_x0000_i1043" DrawAspect="Content" ObjectID="_1600844827" r:id="rId22"/>
          </w:object>
        </w:r>
      </w:ins>
      <w:ins w:id="46" w:author="Author">
        <w:del w:id="47" w:author="Author">
          <w:r w:rsidR="00454F5C" w:rsidDel="00C56E2D">
            <w:object w:dxaOrig="8103" w:dyaOrig="2014" w14:anchorId="4477CBDD">
              <v:shape id="_x0000_i1030" type="#_x0000_t75" style="width:405.1pt;height:100.8pt" o:ole="">
                <v:imagedata r:id="rId23" o:title=""/>
              </v:shape>
              <o:OLEObject Type="Embed" ProgID="Visio.Drawing.11" ShapeID="_x0000_i1030" DrawAspect="Content" ObjectID="_1600844828" r:id="rId24"/>
            </w:object>
          </w:r>
        </w:del>
      </w:ins>
    </w:p>
    <w:p w14:paraId="264DE27B" w14:textId="6D775B7E" w:rsidR="00520FB1" w:rsidRDefault="00520FB1" w:rsidP="00520FB1">
      <w:pPr>
        <w:pStyle w:val="IEEEStdsParagraph"/>
        <w:jc w:val="left"/>
        <w:rPr>
          <w:ins w:id="48" w:author="Author"/>
          <w:sz w:val="18"/>
          <w:szCs w:val="18"/>
        </w:rPr>
      </w:pPr>
      <w:ins w:id="49" w:author="Author">
        <w:r w:rsidRPr="00606C56">
          <w:rPr>
            <w:sz w:val="18"/>
            <w:szCs w:val="18"/>
          </w:rPr>
          <w:t>Figure 11-35b</w:t>
        </w:r>
        <w:r>
          <w:rPr>
            <w:sz w:val="18"/>
            <w:szCs w:val="18"/>
          </w:rPr>
          <w:t>2</w:t>
        </w:r>
        <w:r w:rsidRPr="00606C56">
          <w:rPr>
            <w:sz w:val="18"/>
            <w:szCs w:val="18"/>
          </w:rPr>
          <w:t xml:space="preserve"> – H</w:t>
        </w:r>
        <w:r>
          <w:rPr>
            <w:sz w:val="18"/>
            <w:szCs w:val="18"/>
          </w:rPr>
          <w:t>E</w:t>
        </w:r>
        <w:r w:rsidRPr="00606C56">
          <w:rPr>
            <w:sz w:val="18"/>
            <w:szCs w:val="18"/>
          </w:rPr>
          <w:t xml:space="preserve">z </w:t>
        </w:r>
        <w:r>
          <w:rPr>
            <w:sz w:val="18"/>
            <w:szCs w:val="18"/>
          </w:rPr>
          <w:t>Measurement exchange with two instances of polling/sounding/reporting in separate TXOPs</w:t>
        </w:r>
      </w:ins>
    </w:p>
    <w:p w14:paraId="2ECE5137" w14:textId="77777777" w:rsidR="00520FB1" w:rsidRPr="00454F5C" w:rsidRDefault="00520FB1">
      <w:pPr>
        <w:pStyle w:val="IEEEStdsParagraph"/>
        <w:jc w:val="left"/>
        <w:rPr>
          <w:ins w:id="50" w:author="Author"/>
          <w:rFonts w:eastAsia="PMingLiU"/>
          <w:sz w:val="18"/>
          <w:szCs w:val="18"/>
          <w:rPrChange w:id="51" w:author="Author">
            <w:rPr>
              <w:ins w:id="52" w:author="Author"/>
              <w:rFonts w:eastAsia="PMingLiU"/>
            </w:rPr>
          </w:rPrChange>
        </w:rPr>
        <w:pPrChange w:id="53" w:author="Author">
          <w:pPr>
            <w:pStyle w:val="IEEEStdsParagraph"/>
          </w:pPr>
        </w:pPrChange>
      </w:pPr>
    </w:p>
    <w:p w14:paraId="06AEE583" w14:textId="7B0B410F" w:rsidR="00D01205" w:rsidDel="00D01205" w:rsidRDefault="00D01205" w:rsidP="00AB00C7">
      <w:pPr>
        <w:pStyle w:val="IEEEStdsParagraph"/>
        <w:rPr>
          <w:del w:id="54" w:author="Author"/>
          <w:color w:val="3333FF"/>
          <w:u w:val="single"/>
          <w:lang w:bidi="he-IL"/>
        </w:rPr>
      </w:pPr>
    </w:p>
    <w:p w14:paraId="219598B0" w14:textId="77777777" w:rsidR="00AB00C7" w:rsidRDefault="00AB00C7" w:rsidP="001D1541">
      <w:pPr>
        <w:pStyle w:val="IEEEStdsLevel6Header"/>
      </w:pPr>
      <w:r>
        <w:t>11.22.6.4.3.2 HEz Polling Part</w:t>
      </w:r>
    </w:p>
    <w:p w14:paraId="494A6761" w14:textId="76040C00" w:rsidR="006D1E31" w:rsidRDefault="000C75A0" w:rsidP="000C75A0">
      <w:pPr>
        <w:pStyle w:val="IEEEStdsParagraph"/>
        <w:rPr>
          <w:ins w:id="55" w:author="Author"/>
          <w:lang w:bidi="he-IL"/>
        </w:rPr>
      </w:pPr>
      <w:ins w:id="56" w:author="Author">
        <w:r>
          <w:rPr>
            <w:lang w:bidi="he-IL"/>
          </w:rPr>
          <w:t xml:space="preserve">The polling part is the first part of each HEz measurement exchange instance and precedes the Range Measurement Sounding part. At the beginning of each availability window the RSTA shall transmit a TF with type Location and sub-type Polling. An ISTA shall request a measurement instance by transmitting a </w:t>
        </w:r>
        <w:del w:id="57" w:author="Author">
          <w:r w:rsidDel="00A22AAD">
            <w:rPr>
              <w:lang w:bidi="he-IL"/>
            </w:rPr>
            <w:delText xml:space="preserve">Ranging Poll </w:delText>
          </w:r>
        </w:del>
        <w:r w:rsidR="00A22AAD">
          <w:rPr>
            <w:lang w:bidi="he-IL"/>
          </w:rPr>
          <w:t xml:space="preserve">CTS-to-self </w:t>
        </w:r>
        <w:del w:id="58" w:author="Author">
          <w:r w:rsidDel="00A22AAD">
            <w:rPr>
              <w:lang w:bidi="he-IL"/>
            </w:rPr>
            <w:delText>R</w:delText>
          </w:r>
        </w:del>
        <w:r w:rsidR="00A22AAD">
          <w:rPr>
            <w:lang w:bidi="he-IL"/>
          </w:rPr>
          <w:t>r</w:t>
        </w:r>
        <w:r>
          <w:rPr>
            <w:lang w:bidi="he-IL"/>
          </w:rPr>
          <w:t xml:space="preserve">esponse </w:t>
        </w:r>
        <w:del w:id="59" w:author="Author">
          <w:r w:rsidDel="00A22AAD">
            <w:rPr>
              <w:lang w:bidi="he-IL"/>
            </w:rPr>
            <w:delText xml:space="preserve">message (see XXX, needs reference) </w:delText>
          </w:r>
        </w:del>
        <w:r>
          <w:rPr>
            <w:lang w:bidi="he-IL"/>
          </w:rPr>
          <w:t xml:space="preserve">in its designated frequency allocation as identified in the TF Location Polling, SIFS time after the TF Location Polling frame, see Figure 11-35c. </w:t>
        </w:r>
      </w:ins>
    </w:p>
    <w:p w14:paraId="180B8DF7" w14:textId="48BB324D" w:rsidR="000C75A0" w:rsidRDefault="000C75A0" w:rsidP="000C75A0">
      <w:pPr>
        <w:pStyle w:val="IEEEStdsParagraph"/>
        <w:rPr>
          <w:ins w:id="60" w:author="Author"/>
          <w:lang w:bidi="he-IL"/>
        </w:rPr>
      </w:pPr>
      <w:ins w:id="61" w:author="Author">
        <w:r>
          <w:rPr>
            <w:lang w:bidi="he-IL"/>
          </w:rPr>
          <w:lastRenderedPageBreak/>
          <w:t xml:space="preserve">If the available bandwidth does not allow for the polling of all ISTAs served by this availability window, the RSTA shall schedule </w:t>
        </w:r>
        <w:r w:rsidR="00572487">
          <w:rPr>
            <w:lang w:bidi="he-IL"/>
          </w:rPr>
          <w:t xml:space="preserve">one or more </w:t>
        </w:r>
        <w:del w:id="62" w:author="Author">
          <w:r w:rsidDel="00572487">
            <w:rPr>
              <w:lang w:bidi="he-IL"/>
            </w:rPr>
            <w:delText xml:space="preserve">an additional </w:delText>
          </w:r>
        </w:del>
        <w:r w:rsidR="006D1E31">
          <w:rPr>
            <w:lang w:bidi="he-IL"/>
          </w:rPr>
          <w:t xml:space="preserve">extra </w:t>
        </w:r>
        <w:r>
          <w:rPr>
            <w:lang w:bidi="he-IL"/>
          </w:rPr>
          <w:t>poll</w:t>
        </w:r>
        <w:r w:rsidR="00572487">
          <w:rPr>
            <w:lang w:bidi="he-IL"/>
          </w:rPr>
          <w:t>ing</w:t>
        </w:r>
        <w:r>
          <w:rPr>
            <w:lang w:bidi="he-IL"/>
          </w:rPr>
          <w:t xml:space="preserve"> opportunit</w:t>
        </w:r>
        <w:r w:rsidR="00572487">
          <w:rPr>
            <w:lang w:bidi="he-IL"/>
          </w:rPr>
          <w:t>ites</w:t>
        </w:r>
        <w:del w:id="63" w:author="Author">
          <w:r w:rsidDel="00572487">
            <w:rPr>
              <w:lang w:bidi="he-IL"/>
            </w:rPr>
            <w:delText>y</w:delText>
          </w:r>
        </w:del>
        <w:r>
          <w:rPr>
            <w:lang w:bidi="he-IL"/>
          </w:rPr>
          <w:t xml:space="preserve"> within the availability window</w:t>
        </w:r>
        <w:r w:rsidR="006D1E31">
          <w:rPr>
            <w:lang w:bidi="he-IL"/>
          </w:rPr>
          <w:t xml:space="preserve"> (see Figure 11-35b</w:t>
        </w:r>
        <w:r w:rsidR="00572487">
          <w:rPr>
            <w:lang w:bidi="he-IL"/>
          </w:rPr>
          <w:t>1</w:t>
        </w:r>
        <w:r w:rsidR="008C169D">
          <w:rPr>
            <w:lang w:bidi="he-IL"/>
          </w:rPr>
          <w:t xml:space="preserve"> and Figure 11-35b2</w:t>
        </w:r>
        <w:r w:rsidR="006D1E31">
          <w:rPr>
            <w:lang w:bidi="he-IL"/>
          </w:rPr>
          <w:t>)</w:t>
        </w:r>
        <w:r>
          <w:rPr>
            <w:lang w:bidi="he-IL"/>
          </w:rPr>
          <w:t xml:space="preserve"> and shall indicate that in the TF Location Poll frame and the associated subsequent measurement and polling parts.</w:t>
        </w:r>
      </w:ins>
    </w:p>
    <w:p w14:paraId="7EA78B15" w14:textId="77777777" w:rsidR="00D01205" w:rsidRDefault="00D01205" w:rsidP="000C75A0">
      <w:pPr>
        <w:pStyle w:val="IEEEStdsParagraph"/>
        <w:rPr>
          <w:ins w:id="64" w:author="Author"/>
          <w:lang w:bidi="he-IL"/>
        </w:rPr>
      </w:pPr>
    </w:p>
    <w:p w14:paraId="030F5861" w14:textId="18C3D6AB" w:rsidR="00AB00C7" w:rsidDel="000C75A0" w:rsidRDefault="00AB00C7" w:rsidP="00AB00C7">
      <w:pPr>
        <w:pStyle w:val="IEEEStdsParagraph"/>
        <w:rPr>
          <w:del w:id="65" w:author="Author"/>
          <w:lang w:bidi="he-IL"/>
        </w:rPr>
      </w:pPr>
      <w:del w:id="66" w:author="Author">
        <w:r w:rsidDel="000C75A0">
          <w:rPr>
            <w:lang w:bidi="he-IL"/>
          </w:rPr>
          <w:delText>The polling part is the first part of each Position Measurement phase instance and precedes the Range Measurement Sounding part. At the beginning of each availability window the RSTA shall transmit a TF with type equal Location and sub-type equal Polling. An ISTA shall request a measurement instance by transmitting a Ranging Poll Response message in its designated time and frequency allocation as identified in the TF Location Polling SIFS time after the TF Location Polling frame. If the available bandwidth () does not allow for the polling of all ISTAs served by this availability window, the RSTA shall schedule an additional poll opportunity within the availability window and shall indicate that in the TF Location Poll frame and the associated subsequent measurement and polling parts.</w:delText>
        </w:r>
      </w:del>
    </w:p>
    <w:p w14:paraId="7EBE3CCE" w14:textId="0CDA4891" w:rsidR="00AB00C7" w:rsidDel="000C75A0" w:rsidRDefault="00AB00C7" w:rsidP="00AB00C7">
      <w:pPr>
        <w:pStyle w:val="IEEEStdsParagraph"/>
        <w:rPr>
          <w:del w:id="67" w:author="Author"/>
          <w:sz w:val="24"/>
          <w:lang w:eastAsia="zh-TW"/>
        </w:rPr>
      </w:pPr>
      <w:del w:id="68" w:author="Author">
        <w:r w:rsidDel="000C75A0">
          <w:rPr>
            <w:rFonts w:eastAsia="PMingLiU"/>
          </w:rPr>
          <w:delText>Note:</w:delText>
        </w:r>
      </w:del>
      <w:ins w:id="69" w:author="Author">
        <w:del w:id="70" w:author="Author">
          <w:r w:rsidR="001D1541" w:rsidDel="000C75A0">
            <w:rPr>
              <w:rFonts w:eastAsia="PMingLiU"/>
            </w:rPr>
            <w:delText xml:space="preserve"> </w:delText>
          </w:r>
        </w:del>
      </w:ins>
      <w:del w:id="71" w:author="Author">
        <w:r w:rsidDel="000C75A0">
          <w:rPr>
            <w:rFonts w:eastAsia="PMingLiU"/>
          </w:rPr>
          <w:delText xml:space="preserve">  </w:delText>
        </w:r>
      </w:del>
    </w:p>
    <w:p w14:paraId="632F9430" w14:textId="08E36E4F" w:rsidR="00AB00C7" w:rsidDel="000C75A0" w:rsidRDefault="00AB00C7" w:rsidP="00AB00C7">
      <w:pPr>
        <w:pStyle w:val="IEEEStdsParagraph"/>
        <w:rPr>
          <w:del w:id="72" w:author="Author"/>
        </w:rPr>
      </w:pPr>
      <w:del w:id="73" w:author="Author">
        <w:r w:rsidDel="000C75A0">
          <w:rPr>
            <w:rFonts w:eastAsia="PMingLiU"/>
          </w:rPr>
          <w:delText>It is recommended that a device discards ranging measurements when it detects that its ranging peer’s clock drift considering its local clock, exceeds the allowed tolerance from the values specified in sections 28.3.18.3 and 28.3.14.3.”</w:delText>
        </w:r>
      </w:del>
    </w:p>
    <w:p w14:paraId="3354CED4" w14:textId="0E51F83A" w:rsidR="00AB00C7" w:rsidDel="000C75A0" w:rsidRDefault="00AB00C7" w:rsidP="00AB00C7">
      <w:pPr>
        <w:jc w:val="both"/>
        <w:rPr>
          <w:del w:id="74" w:author="Author"/>
          <w:szCs w:val="22"/>
          <w:lang w:bidi="he-IL"/>
        </w:rPr>
      </w:pPr>
    </w:p>
    <w:p w14:paraId="578F693D" w14:textId="79AC8516" w:rsidR="00AB00C7" w:rsidDel="000C75A0" w:rsidRDefault="00AB00C7" w:rsidP="00AB00C7">
      <w:pPr>
        <w:rPr>
          <w:del w:id="75" w:author="Author"/>
          <w:color w:val="3333FF"/>
          <w:szCs w:val="22"/>
          <w:u w:val="single"/>
          <w:lang w:bidi="he-IL"/>
        </w:rPr>
      </w:pPr>
    </w:p>
    <w:p w14:paraId="33C53B47" w14:textId="6A7A89C9" w:rsidR="00AB00C7" w:rsidDel="000C75A0" w:rsidRDefault="00AB00C7" w:rsidP="00AB00C7">
      <w:pPr>
        <w:rPr>
          <w:del w:id="76" w:author="Author"/>
          <w:color w:val="3333FF"/>
          <w:szCs w:val="22"/>
          <w:u w:val="single"/>
          <w:lang w:bidi="he-IL"/>
        </w:rPr>
      </w:pPr>
    </w:p>
    <w:p w14:paraId="45023A25" w14:textId="63E712DB" w:rsidR="000C75A0" w:rsidRDefault="00AB00C7" w:rsidP="000C75A0">
      <w:pPr>
        <w:jc w:val="center"/>
        <w:rPr>
          <w:ins w:id="77" w:author="Author"/>
          <w:color w:val="3333FF"/>
          <w:szCs w:val="22"/>
          <w:lang w:bidi="he-IL"/>
        </w:rPr>
      </w:pPr>
      <w:del w:id="78" w:author="Author">
        <w:r w:rsidDel="000C75A0">
          <w:rPr>
            <w:rFonts w:ascii="Arial" w:hAnsi="Arial"/>
            <w:b/>
            <w:sz w:val="20"/>
            <w:lang w:val="en-US" w:eastAsia="ja-JP" w:bidi="he-IL"/>
          </w:rPr>
          <w:br w:type="page"/>
        </w:r>
      </w:del>
      <w:ins w:id="79" w:author="Author">
        <w:r w:rsidR="00A22AAD">
          <w:object w:dxaOrig="10713" w:dyaOrig="4683" w14:anchorId="6A406F7F">
            <v:shape id="_x0000_i1031" type="#_x0000_t75" style="width:403.2pt;height:172.8pt" o:ole="">
              <v:imagedata r:id="rId25" o:title=""/>
            </v:shape>
            <o:OLEObject Type="Embed" ProgID="Visio.Drawing.11" ShapeID="_x0000_i1031" DrawAspect="Content" ObjectID="_1600844829" r:id="rId26"/>
          </w:object>
        </w:r>
      </w:ins>
      <w:ins w:id="80" w:author="Author">
        <w:r w:rsidR="000C75A0" w:rsidDel="002B7528">
          <w:rPr>
            <w:szCs w:val="22"/>
          </w:rPr>
          <w:t xml:space="preserve"> </w:t>
        </w:r>
      </w:ins>
    </w:p>
    <w:p w14:paraId="017D8393" w14:textId="77777777" w:rsidR="000C75A0" w:rsidRDefault="000C75A0" w:rsidP="000C75A0">
      <w:pPr>
        <w:jc w:val="both"/>
        <w:rPr>
          <w:ins w:id="81" w:author="Author"/>
          <w:color w:val="3333FF"/>
          <w:szCs w:val="22"/>
          <w:lang w:bidi="he-IL"/>
        </w:rPr>
      </w:pPr>
    </w:p>
    <w:p w14:paraId="472D419E" w14:textId="77777777" w:rsidR="000C75A0" w:rsidRDefault="000C75A0" w:rsidP="000C75A0">
      <w:pPr>
        <w:pStyle w:val="IEEEStdsTableLineHead"/>
        <w:rPr>
          <w:ins w:id="82" w:author="Author"/>
          <w:lang w:bidi="he-IL"/>
        </w:rPr>
      </w:pPr>
      <w:ins w:id="83" w:author="Author">
        <w:r>
          <w:rPr>
            <w:lang w:bidi="he-IL"/>
          </w:rPr>
          <w:t>Figure 11-35c HEz Measurement Exchange Sequence with two ISTAs</w:t>
        </w:r>
      </w:ins>
    </w:p>
    <w:p w14:paraId="78F848AB" w14:textId="77777777" w:rsidR="00850ABD" w:rsidRDefault="00850ABD" w:rsidP="001D1541">
      <w:pPr>
        <w:pStyle w:val="IEEEStdsLevel6Header"/>
        <w:rPr>
          <w:ins w:id="84" w:author="Author"/>
        </w:rPr>
      </w:pPr>
    </w:p>
    <w:p w14:paraId="307FDEC6" w14:textId="464FA84C" w:rsidR="00AB00C7" w:rsidRDefault="00AB00C7" w:rsidP="001D1541">
      <w:pPr>
        <w:pStyle w:val="IEEEStdsLevel6Header"/>
      </w:pPr>
      <w:r>
        <w:t xml:space="preserve">11.22.6.4.3.3 HEz Range Measurement Sounding </w:t>
      </w:r>
      <w:ins w:id="85" w:author="Author">
        <w:r w:rsidR="000C75A0">
          <w:t>Part</w:t>
        </w:r>
      </w:ins>
    </w:p>
    <w:p w14:paraId="34920C73" w14:textId="3832B70F" w:rsidR="00AB00C7" w:rsidRDefault="000C75A0" w:rsidP="00AB00C7">
      <w:pPr>
        <w:pStyle w:val="IEEEStdsParagraph"/>
        <w:rPr>
          <w:ins w:id="86" w:author="Author"/>
          <w:lang w:bidi="he-IL"/>
        </w:rPr>
      </w:pPr>
      <w:ins w:id="87" w:author="Author">
        <w:r>
          <w:rPr>
            <w:lang w:bidi="he-IL"/>
          </w:rPr>
          <w:t xml:space="preserve">The Range Measurement Sounding part commences SIFS time after the Location Polling part and is the </w:t>
        </w:r>
        <w:del w:id="88" w:author="Author">
          <w:r w:rsidDel="008C169D">
            <w:rPr>
              <w:lang w:bidi="he-IL"/>
            </w:rPr>
            <w:delText>2</w:delText>
          </w:r>
          <w:r w:rsidDel="008C169D">
            <w:rPr>
              <w:vertAlign w:val="superscript"/>
              <w:lang w:bidi="he-IL"/>
            </w:rPr>
            <w:delText>nd</w:delText>
          </w:r>
        </w:del>
        <w:r w:rsidR="008C169D">
          <w:rPr>
            <w:lang w:bidi="he-IL"/>
          </w:rPr>
          <w:t>second</w:t>
        </w:r>
        <w:r>
          <w:rPr>
            <w:lang w:bidi="he-IL"/>
          </w:rPr>
          <w:t xml:space="preserve"> part of the HEz measurement exchange, see Figure 11-35c. The Range Measurement Sounding part is composed of one or more TF of type Location, subtype Sounding allocating uplink resources to one or more ISTAs</w:t>
        </w:r>
        <w:r w:rsidR="009A1FC2">
          <w:rPr>
            <w:lang w:bidi="he-IL"/>
          </w:rPr>
          <w:t xml:space="preserve"> (compare Figure 11-35c</w:t>
        </w:r>
        <w:r w:rsidR="006E2B7F">
          <w:rPr>
            <w:lang w:bidi="he-IL"/>
          </w:rPr>
          <w:t>1</w:t>
        </w:r>
        <w:r w:rsidR="009A1FC2">
          <w:rPr>
            <w:lang w:bidi="he-IL"/>
          </w:rPr>
          <w:t>)</w:t>
        </w:r>
        <w:r>
          <w:rPr>
            <w:lang w:bidi="he-IL"/>
          </w:rPr>
          <w:t xml:space="preserve">. Each TF Location Sounding shall allocate uplink resources for one or more ISTAs’ UL NDP multiplexed in the spatial stream domain. </w:t>
        </w:r>
        <w:r w:rsidR="008C169D">
          <w:rPr>
            <w:lang w:bidi="he-IL"/>
          </w:rPr>
          <w:t xml:space="preserve">The frame format of the UL NDP is a Raning TB NDP PPDU, see Section </w:t>
        </w:r>
        <w:r w:rsidR="008C169D">
          <w:t xml:space="preserve">28.3.17. </w:t>
        </w:r>
        <w:r>
          <w:rPr>
            <w:lang w:bidi="he-IL"/>
          </w:rPr>
          <w:t>SIFS time after the last UL NDP, the RSTA shall transmit an NDP-A frame followed by a DL NDP sounding frame</w:t>
        </w:r>
        <w:r w:rsidR="008C169D">
          <w:rPr>
            <w:lang w:bidi="he-IL"/>
          </w:rPr>
          <w:t>; the NDP-A is a Raning NDP Announcement frame</w:t>
        </w:r>
        <w:del w:id="89" w:author="Author">
          <w:r w:rsidDel="008C169D">
            <w:rPr>
              <w:lang w:bidi="he-IL"/>
            </w:rPr>
            <w:delText xml:space="preserve"> (frame formats are defined in </w:delText>
          </w:r>
        </w:del>
        <w:r w:rsidR="008C169D">
          <w:rPr>
            <w:lang w:bidi="he-IL"/>
          </w:rPr>
          <w:t xml:space="preserve">, see </w:t>
        </w:r>
        <w:r w:rsidR="00850ABD">
          <w:rPr>
            <w:lang w:bidi="he-IL"/>
          </w:rPr>
          <w:t xml:space="preserve">Section </w:t>
        </w:r>
        <w:r>
          <w:t>9.3.1.20,</w:t>
        </w:r>
        <w:r w:rsidR="008C169D">
          <w:t xml:space="preserve"> and the DL NDP is a Raning NDP PPDU, see Section</w:t>
        </w:r>
        <w:r>
          <w:t xml:space="preserve"> 28.3.17</w:t>
        </w:r>
        <w:del w:id="90" w:author="Author">
          <w:r w:rsidDel="008C169D">
            <w:delText>a)</w:delText>
          </w:r>
        </w:del>
        <w:r>
          <w:rPr>
            <w:lang w:bidi="he-IL"/>
          </w:rPr>
          <w:t>. Figure 11-35c shows a range measurement between an RSTA and two ISTAs responding to the poll. The TF of type Location, sub-type Sounding allocates one or more separate spatial streams to each ISTA. The DL NDP is used by all ISTAs taking part in the exchange.</w:t>
        </w:r>
      </w:ins>
      <w:del w:id="91" w:author="Author">
        <w:r w:rsidR="00AB00C7" w:rsidDel="000C75A0">
          <w:rPr>
            <w:lang w:bidi="he-IL"/>
          </w:rPr>
          <w:delText>The Range Measurement Sounding part commences SIFS time after the Location Polling part and is the 2</w:delText>
        </w:r>
        <w:r w:rsidR="00AB00C7" w:rsidDel="000C75A0">
          <w:rPr>
            <w:vertAlign w:val="superscript"/>
            <w:lang w:bidi="he-IL"/>
          </w:rPr>
          <w:delText>nd</w:delText>
        </w:r>
        <w:r w:rsidR="00AB00C7" w:rsidDel="000C75A0">
          <w:rPr>
            <w:lang w:bidi="he-IL"/>
          </w:rPr>
          <w:delText xml:space="preserve"> part of the HEz range measurement sequence. The Location Measurement part is composed by one or more TF of type Location subtype Sounding allocating uplink resources to one or more ISTAs. Each TF Location Sounding frame shall be () followed by one or more uplink NDP multiplexed in the frequency (the detail is TBD) and/or spatial stream domain (). SIFS time after the last UL sounding, the RSTA shall transmit an NDPA frame followed by a DL NDP sounding frame. Figure 11-35c shows a range measurement between an RSTA and two ISTAs (ISTA 1 and ISTA 4) responding to the poll. The TF of type Location sub-type Sound allocates a separate time, frequency (the detail is TBD) and spatial stream () to each ISTA. The DL NDP is used by all ISTA taking part in the exchange.</w:delText>
        </w:r>
      </w:del>
    </w:p>
    <w:p w14:paraId="31A9C48B" w14:textId="77777777" w:rsidR="00850ABD" w:rsidRDefault="00850ABD" w:rsidP="00AB00C7">
      <w:pPr>
        <w:pStyle w:val="IEEEStdsParagraph"/>
        <w:rPr>
          <w:lang w:bidi="he-IL"/>
        </w:rPr>
      </w:pPr>
    </w:p>
    <w:p w14:paraId="4DFDB66B" w14:textId="68A47404" w:rsidR="00694446" w:rsidRDefault="00A22AAD" w:rsidP="000C75A0">
      <w:pPr>
        <w:pStyle w:val="IEEEStdsParagraph"/>
        <w:rPr>
          <w:ins w:id="92" w:author="Author"/>
        </w:rPr>
      </w:pPr>
      <w:ins w:id="93" w:author="Author">
        <w:r>
          <w:object w:dxaOrig="13863" w:dyaOrig="4683" w14:anchorId="32081EAE">
            <v:shape id="_x0000_i1032" type="#_x0000_t75" style="width:7in;height:170.3pt" o:ole="">
              <v:imagedata r:id="rId27" o:title=""/>
            </v:shape>
            <o:OLEObject Type="Embed" ProgID="Visio.Drawing.11" ShapeID="_x0000_i1032" DrawAspect="Content" ObjectID="_1600844830" r:id="rId28"/>
          </w:object>
        </w:r>
      </w:ins>
    </w:p>
    <w:p w14:paraId="2AC326BC" w14:textId="1DFAAA6A" w:rsidR="00694446" w:rsidRDefault="00694446" w:rsidP="000C75A0">
      <w:pPr>
        <w:pStyle w:val="IEEEStdsParagraph"/>
        <w:rPr>
          <w:ins w:id="94" w:author="Author"/>
        </w:rPr>
      </w:pPr>
      <w:ins w:id="95" w:author="Author">
        <w:r>
          <w:t>Figure 11-35c1 HEz Measurement Exchange with multiple TF Sounding</w:t>
        </w:r>
      </w:ins>
    </w:p>
    <w:p w14:paraId="5950F4C5" w14:textId="13F70F10" w:rsidR="000C75A0" w:rsidRDefault="000C75A0" w:rsidP="000C75A0">
      <w:pPr>
        <w:pStyle w:val="IEEEStdsParagraph"/>
        <w:rPr>
          <w:ins w:id="96" w:author="Author"/>
        </w:rPr>
      </w:pPr>
      <w:ins w:id="97" w:author="Author">
        <w:r>
          <w:lastRenderedPageBreak/>
          <w:t>The RSTA will select one bandwidth value for the Range Measurement Sounding sequence based on the Format and Bandwidth subfield of the Ranging Parameters</w:t>
        </w:r>
        <w:r w:rsidRPr="00E329FE">
          <w:t xml:space="preserve"> </w:t>
        </w:r>
        <w:r>
          <w:t>field(s) (see 9.4.2.246) provided by each of the ISTAs during negotiation. This bandwidth can</w:t>
        </w:r>
        <w:r w:rsidR="008C169D">
          <w:t xml:space="preserve"> different from </w:t>
        </w:r>
        <w:del w:id="98" w:author="Author">
          <w:r w:rsidDel="008C169D">
            <w:delText xml:space="preserve"> be equal to or smaller than </w:delText>
          </w:r>
        </w:del>
        <w:r>
          <w:t>the bandwidth used in the polling phase</w:t>
        </w:r>
        <w:r w:rsidR="00850ABD">
          <w:t>,</w:t>
        </w:r>
        <w:r w:rsidR="008C169D">
          <w:t xml:space="preserve"> but needs to adhere to the rules of multiple frame transmission in an EDCA TXOP (see Section 10.22.2.7).</w:t>
        </w:r>
        <w:del w:id="99" w:author="Author">
          <w:r w:rsidDel="008C169D">
            <w:delText>.</w:delText>
          </w:r>
        </w:del>
      </w:ins>
    </w:p>
    <w:p w14:paraId="11CB1398" w14:textId="77777777" w:rsidR="000C75A0" w:rsidRPr="007A24A5" w:rsidRDefault="000C75A0" w:rsidP="000C75A0">
      <w:pPr>
        <w:pStyle w:val="IEEEStdsParagraph"/>
        <w:numPr>
          <w:ilvl w:val="0"/>
          <w:numId w:val="30"/>
        </w:numPr>
        <w:rPr>
          <w:ins w:id="100" w:author="Author"/>
        </w:rPr>
      </w:pPr>
      <w:ins w:id="101" w:author="Author">
        <w:r>
          <w:t>T</w:t>
        </w:r>
        <w:r w:rsidRPr="007A24A5">
          <w:t xml:space="preserve">he RSTA shall set the TXVECTOR parameter </w:t>
        </w:r>
        <w:r w:rsidRPr="001E3554">
          <w:rPr>
            <w:color w:val="000000"/>
          </w:rPr>
          <w:t xml:space="preserve">CH_BANDWIDTH of </w:t>
        </w:r>
        <w:r>
          <w:t>the TF type</w:t>
        </w:r>
        <w:r w:rsidRPr="007A24A5">
          <w:t xml:space="preserve"> Location</w:t>
        </w:r>
        <w:r>
          <w:t xml:space="preserve">, subtype </w:t>
        </w:r>
        <w:r w:rsidRPr="007A24A5">
          <w:t xml:space="preserve">Sounding </w:t>
        </w:r>
        <w:r>
          <w:t xml:space="preserve">to that same bandwidth, and use the same value for </w:t>
        </w:r>
        <w:r w:rsidRPr="001E3554">
          <w:rPr>
            <w:color w:val="000000"/>
          </w:rPr>
          <w:t xml:space="preserve">the </w:t>
        </w:r>
        <w:r w:rsidRPr="007A24A5">
          <w:t xml:space="preserve">BW subfield of the Common Info field </w:t>
        </w:r>
        <w:r>
          <w:rPr>
            <w:color w:val="000000"/>
          </w:rPr>
          <w:t>of said TF</w:t>
        </w:r>
        <w:r w:rsidRPr="001E3554">
          <w:rPr>
            <w:color w:val="000000"/>
          </w:rPr>
          <w:t>.</w:t>
        </w:r>
      </w:ins>
    </w:p>
    <w:p w14:paraId="36BB6285" w14:textId="77777777" w:rsidR="000C75A0" w:rsidRDefault="000C75A0" w:rsidP="000C75A0">
      <w:pPr>
        <w:pStyle w:val="IEEEStdsParagraph"/>
        <w:numPr>
          <w:ilvl w:val="0"/>
          <w:numId w:val="30"/>
        </w:numPr>
        <w:rPr>
          <w:ins w:id="102" w:author="Author"/>
          <w:color w:val="000000"/>
        </w:rPr>
      </w:pPr>
      <w:ins w:id="103" w:author="Author">
        <w:r w:rsidRPr="001E3554">
          <w:rPr>
            <w:color w:val="000000"/>
          </w:rPr>
          <w:t>When transmitting the Ranging NDP-A and DL NDP frames, the RSTA</w:t>
        </w:r>
        <w:r>
          <w:rPr>
            <w:color w:val="000000"/>
          </w:rPr>
          <w:t xml:space="preserve"> </w:t>
        </w:r>
        <w:r w:rsidRPr="001E3554">
          <w:rPr>
            <w:color w:val="000000"/>
          </w:rPr>
          <w:t xml:space="preserve">shall set the TXVECTOR parameter CH_BANDWIDTH </w:t>
        </w:r>
        <w:r>
          <w:rPr>
            <w:color w:val="000000"/>
          </w:rPr>
          <w:t>to that same bandwidth.</w:t>
        </w:r>
      </w:ins>
    </w:p>
    <w:p w14:paraId="40E9386E" w14:textId="77777777" w:rsidR="000C75A0" w:rsidRDefault="000C75A0">
      <w:pPr>
        <w:pStyle w:val="IEEEStdsParagraph"/>
        <w:numPr>
          <w:ilvl w:val="0"/>
          <w:numId w:val="30"/>
        </w:numPr>
        <w:rPr>
          <w:ins w:id="104" w:author="Author"/>
          <w:color w:val="000000"/>
        </w:rPr>
        <w:pPrChange w:id="105" w:author="Author">
          <w:pPr>
            <w:pStyle w:val="IEEEStdsParagraph"/>
          </w:pPr>
        </w:pPrChange>
      </w:pPr>
      <w:ins w:id="106" w:author="Author">
        <w:r w:rsidRPr="001E3554">
          <w:rPr>
            <w:color w:val="000000"/>
          </w:rPr>
          <w:t>A</w:t>
        </w:r>
        <w:r>
          <w:rPr>
            <w:color w:val="000000"/>
          </w:rPr>
          <w:t>ny</w:t>
        </w:r>
        <w:r w:rsidRPr="001E3554">
          <w:rPr>
            <w:color w:val="000000"/>
          </w:rPr>
          <w:t xml:space="preserve"> ISTA </w:t>
        </w:r>
        <w:r>
          <w:rPr>
            <w:color w:val="000000"/>
          </w:rPr>
          <w:t xml:space="preserve">that </w:t>
        </w:r>
        <w:r w:rsidRPr="001E3554">
          <w:rPr>
            <w:color w:val="000000"/>
          </w:rPr>
          <w:t>transmit</w:t>
        </w:r>
        <w:r>
          <w:rPr>
            <w:color w:val="000000"/>
          </w:rPr>
          <w:t>s an</w:t>
        </w:r>
        <w:r w:rsidRPr="001E3554">
          <w:rPr>
            <w:color w:val="000000"/>
          </w:rPr>
          <w:t xml:space="preserve"> UL NDP as a response </w:t>
        </w:r>
        <w:r>
          <w:rPr>
            <w:color w:val="000000"/>
          </w:rPr>
          <w:t xml:space="preserve">to the TF type Location, subtype Sounding, </w:t>
        </w:r>
        <w:r w:rsidRPr="001E3554">
          <w:rPr>
            <w:color w:val="000000"/>
          </w:rPr>
          <w:t xml:space="preserve">shall set the TXVECTOR parameter CH_BANDWIDTH to the value </w:t>
        </w:r>
        <w:r>
          <w:rPr>
            <w:color w:val="000000"/>
          </w:rPr>
          <w:t xml:space="preserve">defined in </w:t>
        </w:r>
        <w:r w:rsidRPr="001E3554">
          <w:rPr>
            <w:color w:val="000000"/>
          </w:rPr>
          <w:t xml:space="preserve">the </w:t>
        </w:r>
        <w:r w:rsidRPr="001E3554">
          <w:t xml:space="preserve">BW subfield of the Common Info field </w:t>
        </w:r>
        <w:r>
          <w:t>of the soliciting TF</w:t>
        </w:r>
        <w:r w:rsidRPr="001E3554">
          <w:rPr>
            <w:color w:val="000000"/>
          </w:rPr>
          <w:t>.</w:t>
        </w:r>
      </w:ins>
    </w:p>
    <w:p w14:paraId="7EE3FD78" w14:textId="312B4392" w:rsidR="009F5BC7" w:rsidRPr="00BB35B9" w:rsidRDefault="009F5BC7" w:rsidP="000C75A0">
      <w:pPr>
        <w:pStyle w:val="IEEEStdsParagraph"/>
        <w:rPr>
          <w:ins w:id="107" w:author="Author"/>
          <w:rPrChange w:id="108" w:author="Author">
            <w:rPr>
              <w:ins w:id="109" w:author="Author"/>
              <w:u w:val="single"/>
            </w:rPr>
          </w:rPrChange>
        </w:rPr>
      </w:pPr>
      <w:ins w:id="110" w:author="Author">
        <w:r w:rsidRPr="00BB35B9">
          <w:rPr>
            <w:rPrChange w:id="111" w:author="Author">
              <w:rPr>
                <w:u w:val="single"/>
              </w:rPr>
            </w:rPrChange>
          </w:rPr>
          <w:t>The RSTA can schedule some ISTAs that replied during the polling part to the first Range Measurement Sounding instance and other ISTAs to the one or more extra Range Measurement Sounding instances, see Figure 11-35b</w:t>
        </w:r>
        <w:r w:rsidR="00BB35B9">
          <w:t>1</w:t>
        </w:r>
        <w:r w:rsidRPr="00BB35B9">
          <w:rPr>
            <w:rPrChange w:id="112" w:author="Author">
              <w:rPr>
                <w:u w:val="single"/>
              </w:rPr>
            </w:rPrChange>
          </w:rPr>
          <w:t xml:space="preserve">. This </w:t>
        </w:r>
        <w:del w:id="113" w:author="Author">
          <w:r w:rsidRPr="00BB35B9" w:rsidDel="004C0C81">
            <w:rPr>
              <w:rPrChange w:id="114" w:author="Author">
                <w:rPr>
                  <w:u w:val="single"/>
                </w:rPr>
              </w:rPrChange>
            </w:rPr>
            <w:delText>might</w:delText>
          </w:r>
        </w:del>
        <w:r w:rsidR="004C0C81">
          <w:t xml:space="preserve">is </w:t>
        </w:r>
        <w:del w:id="115" w:author="Author">
          <w:r w:rsidRPr="00BB35B9" w:rsidDel="004C0C81">
            <w:rPr>
              <w:rPrChange w:id="116" w:author="Author">
                <w:rPr>
                  <w:u w:val="single"/>
                </w:rPr>
              </w:rPrChange>
            </w:rPr>
            <w:delText xml:space="preserve"> be </w:delText>
          </w:r>
        </w:del>
        <w:r w:rsidRPr="00BB35B9">
          <w:rPr>
            <w:rPrChange w:id="117" w:author="Author">
              <w:rPr>
                <w:u w:val="single"/>
              </w:rPr>
            </w:rPrChange>
          </w:rPr>
          <w:t>necessary if different ISTA have indicated varying, incompatible Format and Bandwidth parameters in their Ranging Parameters fields or if the RSTA wants to limit the time duration of each Range Measurement Sounding instance.</w:t>
        </w:r>
      </w:ins>
    </w:p>
    <w:p w14:paraId="61F46C4B" w14:textId="4E26A64E" w:rsidR="00AB00C7" w:rsidDel="000C75A0" w:rsidRDefault="00AB00C7" w:rsidP="000C75A0">
      <w:pPr>
        <w:pStyle w:val="IEEEStdsParagraph"/>
        <w:rPr>
          <w:del w:id="118" w:author="Author"/>
          <w:u w:val="single"/>
        </w:rPr>
      </w:pPr>
      <w:del w:id="119" w:author="Author">
        <w:r w:rsidDel="000C75A0">
          <w:rPr>
            <w:u w:val="single"/>
          </w:rPr>
          <w:delText xml:space="preserve">An RSTA transmitting a Location variant HEz Uplink Sounding Trigger frame to an ISTA shall not use a bandwidth wider than that indicated in the initial Fine Timing Measurement frame sent to the ISTA and the RSTA shall set the TXVECTOR parameter </w:delText>
        </w:r>
        <w:r w:rsidDel="000C75A0">
          <w:rPr>
            <w:color w:val="000000"/>
            <w:u w:val="single"/>
          </w:rPr>
          <w:delText xml:space="preserve">CH_BANDWIDTH to be the same value as the </w:delText>
        </w:r>
        <w:r w:rsidDel="000C75A0">
          <w:rPr>
            <w:u w:val="single"/>
          </w:rPr>
          <w:delText xml:space="preserve">BW subfield of the Common Info field in the </w:delText>
        </w:r>
        <w:r w:rsidDel="000C75A0">
          <w:rPr>
            <w:color w:val="000000"/>
            <w:u w:val="single"/>
          </w:rPr>
          <w:delText>Location variant HEz Uplink Sounding Trigger frame.</w:delText>
        </w:r>
      </w:del>
    </w:p>
    <w:p w14:paraId="78EB7540" w14:textId="1812F740" w:rsidR="00AB00C7" w:rsidDel="000C75A0" w:rsidRDefault="00AB00C7" w:rsidP="00AB00C7">
      <w:pPr>
        <w:pStyle w:val="IEEEStdsParagraph"/>
        <w:rPr>
          <w:del w:id="120" w:author="Author"/>
          <w:color w:val="000000"/>
          <w:u w:val="single"/>
        </w:rPr>
      </w:pPr>
      <w:del w:id="121" w:author="Author">
        <w:r w:rsidDel="000C75A0">
          <w:rPr>
            <w:color w:val="000000"/>
            <w:u w:val="single"/>
          </w:rPr>
          <w:delText xml:space="preserve">An RSTA transmitting a Ranging NDP Announcement frame and a DL NDP after receiving an UL NDP as a response of a </w:delText>
        </w:r>
        <w:r w:rsidDel="000C75A0">
          <w:rPr>
            <w:u w:val="single"/>
          </w:rPr>
          <w:delText>Location variant HEz Uplink Sounding Trigger frame</w:delText>
        </w:r>
        <w:r w:rsidDel="000C75A0">
          <w:rPr>
            <w:color w:val="000000"/>
            <w:u w:val="single"/>
          </w:rPr>
          <w:delText xml:space="preserve"> shall set the TXVECTOR parameter CH_BANDWIDTH to be the same value as the </w:delText>
        </w:r>
        <w:r w:rsidDel="000C75A0">
          <w:rPr>
            <w:u w:val="single"/>
          </w:rPr>
          <w:delText xml:space="preserve">BW subfield of the Common Info field in the </w:delText>
        </w:r>
        <w:r w:rsidDel="000C75A0">
          <w:rPr>
            <w:color w:val="000000"/>
            <w:u w:val="single"/>
          </w:rPr>
          <w:delText>Location variant HEz Uplink Sounding Trigger frame.</w:delText>
        </w:r>
      </w:del>
    </w:p>
    <w:p w14:paraId="7BFE09B0" w14:textId="5BDA1B2A" w:rsidR="00AB00C7" w:rsidDel="000C75A0" w:rsidRDefault="00AB00C7" w:rsidP="00AB00C7">
      <w:pPr>
        <w:pStyle w:val="IEEEStdsParagraph"/>
        <w:rPr>
          <w:del w:id="122" w:author="Author"/>
          <w:color w:val="000000"/>
          <w:u w:val="single"/>
        </w:rPr>
      </w:pPr>
      <w:del w:id="123" w:author="Author">
        <w:r w:rsidDel="000C75A0">
          <w:rPr>
            <w:color w:val="000000"/>
            <w:u w:val="single"/>
          </w:rPr>
          <w:delText xml:space="preserve">An ISTA transmitting an UL NDP as a response of a </w:delText>
        </w:r>
        <w:r w:rsidDel="000C75A0">
          <w:rPr>
            <w:u w:val="single"/>
          </w:rPr>
          <w:delText>Location variant HEz Uplink Sounding Trigger frame</w:delText>
        </w:r>
        <w:r w:rsidDel="000C75A0">
          <w:rPr>
            <w:color w:val="000000"/>
            <w:u w:val="single"/>
          </w:rPr>
          <w:delText xml:space="preserve"> shall set the TXVECTOR parameter CH_BANDWIDTH to be the same value as the </w:delText>
        </w:r>
        <w:r w:rsidDel="000C75A0">
          <w:rPr>
            <w:u w:val="single"/>
          </w:rPr>
          <w:delText xml:space="preserve">BW subfield of the Common Info field in the </w:delText>
        </w:r>
        <w:r w:rsidDel="000C75A0">
          <w:rPr>
            <w:color w:val="000000"/>
            <w:u w:val="single"/>
          </w:rPr>
          <w:delText>Location variant HEz Uplink Sounding Trigger frame.</w:delText>
        </w:r>
      </w:del>
    </w:p>
    <w:p w14:paraId="5BC6A570" w14:textId="326BA9FA" w:rsidR="00AB00C7" w:rsidDel="000C75A0" w:rsidRDefault="00AB00C7" w:rsidP="00AB00C7">
      <w:pPr>
        <w:pStyle w:val="IEEEStdsParagraph"/>
        <w:rPr>
          <w:del w:id="124" w:author="Author"/>
          <w:lang w:bidi="he-IL"/>
        </w:rPr>
      </w:pPr>
    </w:p>
    <w:p w14:paraId="6EC5A74E" w14:textId="67649EA7" w:rsidR="00AB00C7" w:rsidDel="000C75A0" w:rsidRDefault="00AB00C7" w:rsidP="00AB00C7">
      <w:pPr>
        <w:jc w:val="both"/>
        <w:rPr>
          <w:del w:id="125" w:author="Author"/>
          <w:color w:val="3333FF"/>
          <w:szCs w:val="22"/>
          <w:lang w:bidi="he-IL"/>
        </w:rPr>
      </w:pPr>
    </w:p>
    <w:p w14:paraId="2FB05193" w14:textId="0D85084E" w:rsidR="00AB00C7" w:rsidDel="000C75A0" w:rsidRDefault="00AB00C7" w:rsidP="00AB00C7">
      <w:pPr>
        <w:jc w:val="center"/>
        <w:rPr>
          <w:del w:id="126" w:author="Author"/>
          <w:color w:val="3333FF"/>
          <w:szCs w:val="22"/>
          <w:lang w:bidi="he-IL"/>
        </w:rPr>
      </w:pPr>
      <w:del w:id="127" w:author="Author">
        <w:r w:rsidDel="000C75A0">
          <w:rPr>
            <w:szCs w:val="22"/>
          </w:rPr>
          <w:object w:dxaOrig="8970" w:dyaOrig="3510" w14:anchorId="3EE8A35D">
            <v:shape id="_x0000_i1033" type="#_x0000_t75" style="width:448.9pt;height:175.95pt" o:ole="">
              <v:imagedata r:id="rId29" o:title=""/>
            </v:shape>
            <o:OLEObject Type="Embed" ProgID="Visio.Drawing.15" ShapeID="_x0000_i1033" DrawAspect="Content" ObjectID="_1600844831" r:id="rId30"/>
          </w:object>
        </w:r>
      </w:del>
    </w:p>
    <w:p w14:paraId="1A364028" w14:textId="439C5780" w:rsidR="00AB00C7" w:rsidDel="000C75A0" w:rsidRDefault="00AB00C7" w:rsidP="00AB00C7">
      <w:pPr>
        <w:jc w:val="both"/>
        <w:rPr>
          <w:del w:id="128" w:author="Author"/>
          <w:color w:val="3333FF"/>
          <w:szCs w:val="22"/>
          <w:lang w:bidi="he-IL"/>
        </w:rPr>
      </w:pPr>
    </w:p>
    <w:p w14:paraId="2E480A83" w14:textId="0266164C" w:rsidR="00AB00C7" w:rsidDel="000C75A0" w:rsidRDefault="00AB00C7" w:rsidP="00AB00C7">
      <w:pPr>
        <w:pStyle w:val="IEEEStdsTableLineHead"/>
        <w:rPr>
          <w:del w:id="129" w:author="Author"/>
          <w:lang w:bidi="he-IL"/>
        </w:rPr>
      </w:pPr>
      <w:del w:id="130" w:author="Author">
        <w:r w:rsidDel="000C75A0">
          <w:rPr>
            <w:lang w:bidi="he-IL"/>
          </w:rPr>
          <w:delText>Figure 11-35c HEz Range Measurement Sounding Using P-matrix for two ranging ISTAs</w:delText>
        </w:r>
      </w:del>
    </w:p>
    <w:p w14:paraId="1CC7FE1C" w14:textId="21722113" w:rsidR="00AB00C7" w:rsidDel="000C75A0" w:rsidRDefault="00AB00C7" w:rsidP="00AB00C7">
      <w:pPr>
        <w:jc w:val="both"/>
        <w:rPr>
          <w:del w:id="131" w:author="Author"/>
          <w:szCs w:val="22"/>
          <w:lang w:bidi="he-IL"/>
        </w:rPr>
      </w:pPr>
    </w:p>
    <w:p w14:paraId="71FE4691" w14:textId="77777777" w:rsidR="000C75A0" w:rsidRDefault="000C75A0" w:rsidP="000C75A0">
      <w:pPr>
        <w:pStyle w:val="IEEEStdsParagraph"/>
        <w:rPr>
          <w:ins w:id="132" w:author="Author"/>
          <w:lang w:bidi="he-IL"/>
        </w:rPr>
      </w:pPr>
      <w:ins w:id="133" w:author="Author">
        <w:r>
          <w:rPr>
            <w:lang w:bidi="he-IL"/>
          </w:rPr>
          <w:t>Both RSTA and ISTA peform TOF measurements by capturing the timestamps of the NDP frames. The ISTA records the time at which the UL NDP is transmitted (t1). The RSTA then captures the time at which the UL NDP arrives (t2) and records the time at which the DL NDP is transmitted (t3). The ISTA finally captures the time at which the DL NDP arrives (t4). See Figure 11-35d. The timestamp values t2 and t3 shall be measured according to the RSTA’s clock (i.e., without applying any frequency offset correction to the time basis).</w:t>
        </w:r>
      </w:ins>
    </w:p>
    <w:p w14:paraId="3F6C4CB1" w14:textId="42E60A3C" w:rsidR="00AB00C7" w:rsidDel="000C75A0" w:rsidRDefault="000C75A0" w:rsidP="000C75A0">
      <w:pPr>
        <w:pStyle w:val="IEEEStdsParagraph"/>
        <w:rPr>
          <w:del w:id="134" w:author="Author"/>
          <w:lang w:bidi="he-IL"/>
        </w:rPr>
      </w:pPr>
      <w:ins w:id="135" w:author="Author">
        <w:r w:rsidDel="000C75A0">
          <w:rPr>
            <w:lang w:bidi="he-IL"/>
          </w:rPr>
          <w:t xml:space="preserve"> </w:t>
        </w:r>
      </w:ins>
      <w:del w:id="136" w:author="Author">
        <w:r w:rsidR="00AB00C7" w:rsidDel="000C75A0">
          <w:rPr>
            <w:lang w:bidi="he-IL"/>
          </w:rPr>
          <w:delText>TOF measurement is executed by both STAs capturing timestamps of sounding frames. The ISTA captures the time at which the UL NDP is transmitted (t1). The RSTA captures the time at which the UL NDP arrives</w:delText>
        </w:r>
      </w:del>
    </w:p>
    <w:p w14:paraId="38C6F7F2" w14:textId="49AF80D8" w:rsidR="00AB00C7" w:rsidDel="000C75A0" w:rsidRDefault="00AB00C7" w:rsidP="000C75A0">
      <w:pPr>
        <w:pStyle w:val="IEEEStdsParagraph"/>
        <w:rPr>
          <w:del w:id="137" w:author="Author"/>
          <w:lang w:bidi="he-IL"/>
        </w:rPr>
      </w:pPr>
      <w:del w:id="138" w:author="Author">
        <w:r w:rsidDel="000C75A0">
          <w:rPr>
            <w:lang w:bidi="he-IL"/>
          </w:rPr>
          <w:delText>(t2) and the time at which the DL NDP arrives (t3) (). The ISTA captures the time at which the DL NDP (t4) arrives. See Figure 11-35d. The timestamp values t2 and t3 shall be the measurement according to the RSTA’s clock (i.e., without applying any frequency offset correction to the time basis ()).</w:delText>
        </w:r>
      </w:del>
    </w:p>
    <w:p w14:paraId="4422C9FE" w14:textId="77777777" w:rsidR="00AB00C7" w:rsidRDefault="00AB00C7">
      <w:pPr>
        <w:pStyle w:val="IEEEStdsParagraph"/>
        <w:rPr>
          <w:szCs w:val="22"/>
        </w:rPr>
        <w:pPrChange w:id="139" w:author="Author">
          <w:pPr>
            <w:jc w:val="center"/>
          </w:pPr>
        </w:pPrChange>
      </w:pPr>
      <w:r>
        <w:rPr>
          <w:sz w:val="22"/>
          <w:szCs w:val="22"/>
          <w:lang w:val="en-GB"/>
        </w:rPr>
        <w:object w:dxaOrig="4980" w:dyaOrig="3225" w14:anchorId="7DCFED70">
          <v:shape id="_x0000_i1034" type="#_x0000_t75" style="width:249.2pt;height:161.55pt" o:ole="">
            <v:imagedata r:id="rId31" o:title=""/>
          </v:shape>
          <o:OLEObject Type="Embed" ProgID="Visio.Drawing.15" ShapeID="_x0000_i1034" DrawAspect="Content" ObjectID="_1600844832" r:id="rId32"/>
        </w:object>
      </w:r>
    </w:p>
    <w:p w14:paraId="05ABEF44" w14:textId="56CD658C" w:rsidR="00AB00C7" w:rsidDel="004C0C81" w:rsidRDefault="00AB00C7" w:rsidP="00B233DD">
      <w:pPr>
        <w:pStyle w:val="IEEEStdsTableLineHead"/>
        <w:rPr>
          <w:del w:id="140" w:author="Author"/>
          <w:lang w:bidi="he-IL"/>
        </w:rPr>
      </w:pPr>
      <w:r>
        <w:rPr>
          <w:lang w:bidi="he-IL"/>
        </w:rPr>
        <w:t>Figure 11-35d</w:t>
      </w:r>
      <w:ins w:id="141" w:author="Author">
        <w:r w:rsidR="004C0C81">
          <w:rPr>
            <w:lang w:bidi="he-IL"/>
          </w:rPr>
          <w:t xml:space="preserve"> Timing diagram for a HEz Range Measurement Sounding phase</w:t>
        </w:r>
      </w:ins>
    </w:p>
    <w:p w14:paraId="3006BCF3" w14:textId="77777777" w:rsidR="00AB00C7" w:rsidRDefault="00AB00C7" w:rsidP="00B233DD">
      <w:pPr>
        <w:pStyle w:val="IEEEStdsTableLineHead"/>
        <w:rPr>
          <w:lang w:bidi="he-IL"/>
        </w:rPr>
        <w:pPrChange w:id="142" w:author="Author">
          <w:pPr>
            <w:jc w:val="both"/>
          </w:pPr>
        </w:pPrChange>
      </w:pPr>
    </w:p>
    <w:p w14:paraId="242D7510" w14:textId="77777777" w:rsidR="004C0C81" w:rsidRDefault="004C0C81" w:rsidP="000C75A0">
      <w:pPr>
        <w:pStyle w:val="IEEEStdsParagraph"/>
        <w:rPr>
          <w:ins w:id="143" w:author="Author"/>
          <w:lang w:bidi="he-IL"/>
        </w:rPr>
      </w:pPr>
    </w:p>
    <w:p w14:paraId="645981D3" w14:textId="229F2B9D" w:rsidR="000C75A0" w:rsidRDefault="000C75A0" w:rsidP="000C75A0">
      <w:pPr>
        <w:pStyle w:val="IEEEStdsParagraph"/>
        <w:rPr>
          <w:ins w:id="144" w:author="Author"/>
          <w:lang w:bidi="he-IL"/>
        </w:rPr>
      </w:pPr>
      <w:ins w:id="145" w:author="Author">
        <w:r>
          <w:rPr>
            <w:lang w:bidi="he-IL"/>
          </w:rPr>
          <w:t xml:space="preserve">The </w:t>
        </w:r>
        <w:del w:id="146" w:author="Author">
          <w:r w:rsidDel="004C0C81">
            <w:rPr>
              <w:lang w:bidi="he-IL"/>
            </w:rPr>
            <w:delText>Round Trip</w:delText>
          </w:r>
        </w:del>
        <w:r w:rsidR="004C0C81">
          <w:rPr>
            <w:lang w:bidi="he-IL"/>
          </w:rPr>
          <w:t>Round-Trip</w:t>
        </w:r>
        <w:r>
          <w:rPr>
            <w:lang w:bidi="he-IL"/>
          </w:rPr>
          <w:t xml:space="preserve"> Time (RTT) is defined by:</w:t>
        </w:r>
      </w:ins>
    </w:p>
    <w:p w14:paraId="0D8B876E" w14:textId="1954C6C0" w:rsidR="00AB00C7" w:rsidDel="000C75A0" w:rsidRDefault="00AB00C7" w:rsidP="00AB00C7">
      <w:pPr>
        <w:pStyle w:val="IEEEStdsParagraph"/>
        <w:rPr>
          <w:del w:id="147" w:author="Author"/>
          <w:lang w:bidi="he-IL"/>
        </w:rPr>
      </w:pPr>
      <w:del w:id="148" w:author="Author">
        <w:r w:rsidDel="000C75A0">
          <w:rPr>
            <w:lang w:bidi="he-IL"/>
          </w:rPr>
          <w:delText>The Round Trip Time (RTT) is defined by equation (11-5a):</w:delText>
        </w:r>
      </w:del>
    </w:p>
    <w:p w14:paraId="3CD72F93" w14:textId="77777777" w:rsidR="00AB00C7" w:rsidRDefault="00AB00C7" w:rsidP="00AB00C7">
      <w:pPr>
        <w:pStyle w:val="IEEEStdsParagraph"/>
        <w:rPr>
          <w:lang w:bidi="he-IL"/>
        </w:rPr>
      </w:pPr>
      <w:r>
        <w:rPr>
          <w:lang w:bidi="he-IL"/>
        </w:rPr>
        <w:t xml:space="preserve">RTT = [(t4-t1) – (t3’-t2’)] </w:t>
      </w:r>
      <w:del w:id="149" w:author="Author">
        <w:r w:rsidDel="000C75A0">
          <w:rPr>
            <w:lang w:bidi="he-IL"/>
          </w:rPr>
          <w:delText>()</w:delText>
        </w:r>
      </w:del>
    </w:p>
    <w:p w14:paraId="2B5A4A22" w14:textId="7AA63AC7" w:rsidR="000C75A0" w:rsidRDefault="000C75A0" w:rsidP="000C75A0">
      <w:pPr>
        <w:pStyle w:val="IEEEStdsParagraph"/>
        <w:rPr>
          <w:ins w:id="150" w:author="Author"/>
          <w:lang w:bidi="he-IL"/>
        </w:rPr>
      </w:pPr>
      <w:ins w:id="151" w:author="Author">
        <w:r>
          <w:rPr>
            <w:lang w:bidi="he-IL"/>
          </w:rPr>
          <w:t xml:space="preserve">Where t2’ and t3’ are the time at which </w:t>
        </w:r>
        <w:r w:rsidR="004C0C81">
          <w:rPr>
            <w:lang w:bidi="he-IL"/>
          </w:rPr>
          <w:t>the UL NDP was received</w:t>
        </w:r>
        <w:r w:rsidR="004C0C81">
          <w:rPr>
            <w:lang w:bidi="he-IL"/>
          </w:rPr>
          <w:t xml:space="preserve"> </w:t>
        </w:r>
        <w:del w:id="152" w:author="Author">
          <w:r w:rsidDel="004C0C81">
            <w:rPr>
              <w:lang w:bidi="he-IL"/>
            </w:rPr>
            <w:delText xml:space="preserve">the DL NDP was transmitted </w:delText>
          </w:r>
        </w:del>
        <w:r>
          <w:rPr>
            <w:lang w:bidi="he-IL"/>
          </w:rPr>
          <w:t>and the time at which</w:t>
        </w:r>
        <w:r w:rsidR="004C0C81" w:rsidRPr="004C0C81">
          <w:rPr>
            <w:lang w:bidi="he-IL"/>
          </w:rPr>
          <w:t xml:space="preserve"> </w:t>
        </w:r>
        <w:r w:rsidR="004C0C81">
          <w:rPr>
            <w:lang w:bidi="he-IL"/>
          </w:rPr>
          <w:t>the DL NDP was transmitted</w:t>
        </w:r>
        <w:del w:id="153" w:author="Author">
          <w:r w:rsidDel="004C0C81">
            <w:rPr>
              <w:lang w:bidi="he-IL"/>
            </w:rPr>
            <w:delText xml:space="preserve"> the UL NDP was received</w:delText>
          </w:r>
        </w:del>
        <w:r>
          <w:rPr>
            <w:lang w:bidi="he-IL"/>
          </w:rPr>
          <w:t xml:space="preserve">, respectively, </w:t>
        </w:r>
        <w:r w:rsidRPr="00076185">
          <w:rPr>
            <w:lang w:bidi="he-IL"/>
          </w:rPr>
          <w:t>as converted by the ISTA from the RSTA's time basis to its own time basis.</w:t>
        </w:r>
        <w:r>
          <w:rPr>
            <w:lang w:bidi="he-IL"/>
          </w:rPr>
          <w:t xml:space="preserve"> The mechanism by which the ISTA derives t2’ and t3’ from the TOD and TOA fields of the relevant LMR are implementation dependent.</w:t>
        </w:r>
      </w:ins>
    </w:p>
    <w:p w14:paraId="2648DF1D" w14:textId="2B24930B" w:rsidR="00AB00C7" w:rsidDel="000C75A0" w:rsidRDefault="00AB00C7" w:rsidP="00AB00C7">
      <w:pPr>
        <w:pStyle w:val="IEEEStdsParagraph"/>
        <w:rPr>
          <w:del w:id="154" w:author="Author"/>
          <w:lang w:bidi="he-IL"/>
        </w:rPr>
      </w:pPr>
      <w:del w:id="155" w:author="Author">
        <w:r w:rsidDel="000C75A0">
          <w:rPr>
            <w:lang w:bidi="he-IL"/>
          </w:rPr>
          <w:delText xml:space="preserve">Where t3’ and t2’ are the time at which the DL NDP was transmitted and the time at which the UL NDP was received, respectively, as determined by the ISTA. </w:delText>
        </w:r>
      </w:del>
    </w:p>
    <w:p w14:paraId="54A424AA" w14:textId="29DD56DE" w:rsidR="00AB00C7" w:rsidDel="000C75A0" w:rsidRDefault="00AB00C7" w:rsidP="00AB00C7">
      <w:pPr>
        <w:pStyle w:val="IEEEStdsParagraph"/>
        <w:rPr>
          <w:del w:id="156" w:author="Author"/>
          <w:lang w:bidi="he-IL"/>
        </w:rPr>
      </w:pPr>
      <w:del w:id="157" w:author="Author">
        <w:r w:rsidDel="000C75A0">
          <w:rPr>
            <w:lang w:bidi="he-IL"/>
          </w:rPr>
          <w:delText xml:space="preserve">At the initiating STA, the mechanism by which t3’ and t2’ are derived from the TOD and TOA fields of the relevant LMR, are implementation dependent. () </w:delText>
        </w:r>
      </w:del>
    </w:p>
    <w:p w14:paraId="2C0A3886" w14:textId="7756B59B" w:rsidR="000C75A0" w:rsidRDefault="000C75A0" w:rsidP="000C75A0">
      <w:pPr>
        <w:pStyle w:val="IEEEStdsParagraph"/>
        <w:rPr>
          <w:ins w:id="158" w:author="Author"/>
          <w:lang w:bidi="he-IL"/>
        </w:rPr>
      </w:pPr>
      <w:ins w:id="159" w:author="Author">
        <w:r>
          <w:rPr>
            <w:lang w:bidi="he-IL"/>
          </w:rPr>
          <w:t xml:space="preserve">The TOA field’s value contains a timestamp that represents the time, with respect to a time base, at which the start of the preamble of the associated NDP frame arrived at the receive antenna connector. The TOD field’s value contains a timestamp that represents the time, with respect to a time base, at which the start of the preamble of the associated NDP frame appeared at the transmit antenna connector, refer to </w:t>
        </w:r>
        <w:r w:rsidR="004C0C81">
          <w:rPr>
            <w:lang w:bidi="he-IL"/>
          </w:rPr>
          <w:t xml:space="preserve">Section </w:t>
        </w:r>
        <w:r>
          <w:rPr>
            <w:lang w:bidi="he-IL"/>
          </w:rPr>
          <w:t>11.22.6.4.3.4 HEz Measurement Reporting</w:t>
        </w:r>
      </w:ins>
    </w:p>
    <w:p w14:paraId="381F7263" w14:textId="0E81FE6C" w:rsidR="00AB00C7" w:rsidDel="000C75A0" w:rsidRDefault="00AB00C7" w:rsidP="00AB00C7">
      <w:pPr>
        <w:pStyle w:val="IEEEStdsParagraph"/>
        <w:rPr>
          <w:del w:id="160" w:author="Author"/>
          <w:lang w:bidi="he-IL"/>
        </w:rPr>
      </w:pPr>
      <w:del w:id="161" w:author="Author">
        <w:r w:rsidDel="000C75A0">
          <w:rPr>
            <w:lang w:bidi="he-IL"/>
          </w:rPr>
          <w:lastRenderedPageBreak/>
          <w:delText>The TOA field’s value contains a timestamp that represents the time, with respect to a time base, at which the start of the preamble of the associated NDP frame arrived at the receive antenna connector. The TOD field’s value a timestamp that represents the time, with respect to a time base, at which the start of the preamble of the associated NDP frame appeared at the transmit antenna connector refer to 11.22.6.4.2.4 HEz Measurement Reporting</w:delText>
        </w:r>
      </w:del>
    </w:p>
    <w:p w14:paraId="26A672E8" w14:textId="559DB72B" w:rsidR="000C75A0" w:rsidRDefault="000C75A0" w:rsidP="000C75A0">
      <w:pPr>
        <w:pStyle w:val="IEEEStdsParagraph"/>
        <w:rPr>
          <w:ins w:id="162" w:author="Author"/>
          <w:lang w:bidi="he-IL"/>
        </w:rPr>
      </w:pPr>
      <w:ins w:id="163" w:author="Author">
        <w:r>
          <w:rPr>
            <w:lang w:bidi="he-IL"/>
          </w:rPr>
          <w:t>If the Range Measurement Sounding instance includes more than a single TF Location Sounding frame</w:t>
        </w:r>
        <w:r w:rsidR="006E2B7F">
          <w:rPr>
            <w:lang w:bidi="he-IL"/>
          </w:rPr>
          <w:t>, e.g. in Figure 11-35c1</w:t>
        </w:r>
        <w:r>
          <w:rPr>
            <w:lang w:bidi="he-IL"/>
          </w:rPr>
          <w:t xml:space="preserve">, the ISTA and RSTA shall refer </w:t>
        </w:r>
        <w:r w:rsidR="006E2B7F">
          <w:rPr>
            <w:lang w:bidi="he-IL"/>
          </w:rPr>
          <w:t xml:space="preserve">to </w:t>
        </w:r>
        <w:r>
          <w:rPr>
            <w:lang w:bidi="he-IL"/>
          </w:rPr>
          <w:t xml:space="preserve">the t1 and t2 </w:t>
        </w:r>
        <w:r w:rsidR="004C0C81">
          <w:rPr>
            <w:lang w:bidi="he-IL"/>
          </w:rPr>
          <w:t>of</w:t>
        </w:r>
        <w:del w:id="164" w:author="Author">
          <w:r w:rsidDel="004C0C81">
            <w:rPr>
              <w:lang w:bidi="he-IL"/>
            </w:rPr>
            <w:delText>to</w:delText>
          </w:r>
        </w:del>
        <w:r>
          <w:rPr>
            <w:lang w:bidi="he-IL"/>
          </w:rPr>
          <w:t xml:space="preserve"> the UL NDP frame instance </w:t>
        </w:r>
        <w:del w:id="165" w:author="Author">
          <w:r w:rsidDel="004C0C81">
            <w:rPr>
              <w:lang w:bidi="he-IL"/>
            </w:rPr>
            <w:delText>associated with their HEz FTM procedure</w:delText>
          </w:r>
        </w:del>
        <w:r w:rsidR="004C0C81">
          <w:rPr>
            <w:lang w:bidi="he-IL"/>
          </w:rPr>
          <w:t>transmitted by that ISTA</w:t>
        </w:r>
        <w:r>
          <w:rPr>
            <w:lang w:bidi="he-IL"/>
          </w:rPr>
          <w:t xml:space="preserve">, refer to figure 11-35e. </w:t>
        </w:r>
      </w:ins>
    </w:p>
    <w:p w14:paraId="297417A2" w14:textId="23524825" w:rsidR="00AB00C7" w:rsidDel="000C75A0" w:rsidRDefault="00AB00C7" w:rsidP="00AB00C7">
      <w:pPr>
        <w:pStyle w:val="IEEEStdsParagraph"/>
        <w:rPr>
          <w:del w:id="166" w:author="Author"/>
          <w:lang w:bidi="he-IL"/>
        </w:rPr>
      </w:pPr>
      <w:del w:id="167" w:author="Author">
        <w:r w:rsidDel="000C75A0">
          <w:rPr>
            <w:lang w:bidi="he-IL"/>
          </w:rPr>
          <w:delText xml:space="preserve">If the Range Measurement Sounding phase instance includes more than a single TF Location Sounding frame, the ISTA and RSTA shall refer the t1 and t2 to the UL NDP frame instance associated with their () HEz FTM procedure, refer to figure 11-35e. </w:delText>
        </w:r>
      </w:del>
    </w:p>
    <w:p w14:paraId="65BB6942" w14:textId="77777777" w:rsidR="00AB00C7" w:rsidRDefault="00AB00C7" w:rsidP="00AB00C7">
      <w:pPr>
        <w:jc w:val="center"/>
        <w:rPr>
          <w:szCs w:val="22"/>
        </w:rPr>
      </w:pPr>
      <w:r>
        <w:rPr>
          <w:szCs w:val="22"/>
        </w:rPr>
        <w:object w:dxaOrig="5925" w:dyaOrig="4410" w14:anchorId="2CD4ECE8">
          <v:shape id="_x0000_i1035" type="#_x0000_t75" style="width:296.75pt;height:221pt" o:ole="">
            <v:imagedata r:id="rId33" o:title=""/>
          </v:shape>
          <o:OLEObject Type="Embed" ProgID="Visio.Drawing.15" ShapeID="_x0000_i1035" DrawAspect="Content" ObjectID="_1600844833" r:id="rId34"/>
        </w:object>
      </w:r>
    </w:p>
    <w:p w14:paraId="61C1E6C9" w14:textId="77777777" w:rsidR="00AB00C7" w:rsidRDefault="00AB00C7" w:rsidP="00AB00C7">
      <w:pPr>
        <w:jc w:val="center"/>
        <w:rPr>
          <w:szCs w:val="22"/>
          <w:lang w:bidi="he-IL"/>
        </w:rPr>
      </w:pPr>
    </w:p>
    <w:p w14:paraId="66BF96BE" w14:textId="77777777" w:rsidR="00AB00C7" w:rsidRDefault="00AB00C7" w:rsidP="00AB00C7">
      <w:pPr>
        <w:pStyle w:val="IEEEStdsTableLineHead"/>
        <w:rPr>
          <w:lang w:bidi="he-IL"/>
        </w:rPr>
      </w:pPr>
      <w:r>
        <w:rPr>
          <w:lang w:bidi="he-IL"/>
        </w:rPr>
        <w:t>Figure 11-35e HEz Measurement Sounding Sequence with UL TDMA Multiplexing</w:t>
      </w:r>
    </w:p>
    <w:p w14:paraId="5F06DC2D" w14:textId="77777777" w:rsidR="00AB00C7" w:rsidRDefault="00AB00C7" w:rsidP="00AB00C7">
      <w:pPr>
        <w:jc w:val="both"/>
        <w:rPr>
          <w:szCs w:val="22"/>
          <w:lang w:bidi="he-IL"/>
        </w:rPr>
      </w:pPr>
    </w:p>
    <w:p w14:paraId="25398C6E" w14:textId="4D3AA9BE" w:rsidR="00AB00C7" w:rsidRDefault="000C75A0" w:rsidP="00AB00C7">
      <w:pPr>
        <w:pStyle w:val="IEEEStdsParagraph"/>
        <w:rPr>
          <w:lang w:bidi="he-IL"/>
        </w:rPr>
      </w:pPr>
      <w:ins w:id="168" w:author="Author">
        <w:r>
          <w:rPr>
            <w:lang w:bidi="he-IL"/>
          </w:rPr>
          <w:t>The UL power control</w:t>
        </w:r>
        <w:r w:rsidR="004C0C81">
          <w:rPr>
            <w:lang w:bidi="he-IL"/>
          </w:rPr>
          <w:t xml:space="preserve">, </w:t>
        </w:r>
        <w:del w:id="169" w:author="Author">
          <w:r w:rsidDel="004C0C81">
            <w:rPr>
              <w:lang w:bidi="he-IL"/>
            </w:rPr>
            <w:delText xml:space="preserve"> and </w:delText>
          </w:r>
        </w:del>
        <w:r>
          <w:rPr>
            <w:lang w:bidi="he-IL"/>
          </w:rPr>
          <w:t>timing and frequency synchronization requirements in the HEz mode of associated and unassociated STAs shall follow the same rules as those of any other HE STA in associated mode</w:t>
        </w:r>
      </w:ins>
      <w:del w:id="170" w:author="Author">
        <w:r w:rsidR="00AB00C7" w:rsidDel="000C75A0">
          <w:rPr>
            <w:lang w:bidi="he-IL"/>
          </w:rPr>
          <w:delText>The UL power control and timing and frequency synchronization requirements in the HEz mode of associated and unassociated STAs shall follow the same rules as those of any other HE STA in associated mode (8).</w:delText>
        </w:r>
      </w:del>
      <w:r w:rsidR="00AB00C7">
        <w:rPr>
          <w:lang w:bidi="he-IL"/>
        </w:rPr>
        <w:t xml:space="preserve"> </w:t>
      </w:r>
    </w:p>
    <w:p w14:paraId="2BCD28E3" w14:textId="77777777" w:rsidR="00AB00C7" w:rsidRDefault="00AB00C7" w:rsidP="001D1541">
      <w:pPr>
        <w:pStyle w:val="IEEEStdsLevel6Header"/>
      </w:pPr>
      <w:r>
        <w:t>11.22.6.4.3.4 HEz Measurement Reporting Part</w:t>
      </w:r>
    </w:p>
    <w:p w14:paraId="07291AC1" w14:textId="3B42F114" w:rsidR="0047598C" w:rsidRDefault="000C75A0" w:rsidP="00AB00C7">
      <w:pPr>
        <w:pStyle w:val="IEEEStdsParagraph"/>
        <w:rPr>
          <w:ins w:id="171" w:author="Author"/>
          <w:color w:val="3333FF"/>
          <w:lang w:bidi="he-IL"/>
        </w:rPr>
      </w:pPr>
      <w:ins w:id="172" w:author="Author">
        <w:r>
          <w:rPr>
            <w:lang w:bidi="he-IL"/>
          </w:rPr>
          <w:t>The last part of each HEz Measurement exchange is the HEz Measurement Reporting, which appears SIFS time after the HEz Measurement Sounding, see Figure 11-35c. The measurement results shall be carried in Location Measurement Results (LMR) frames</w:t>
        </w:r>
        <w:r w:rsidR="004C0C81">
          <w:rPr>
            <w:lang w:bidi="he-IL"/>
          </w:rPr>
          <w:t xml:space="preserve"> (see Section 9.6.7.37)</w:t>
        </w:r>
        <w:r>
          <w:rPr>
            <w:lang w:bidi="he-IL"/>
          </w:rPr>
          <w:t xml:space="preserve">. LMR frames shall carry measurement results from the RSTA to the ISTA, and if </w:t>
        </w:r>
        <w:del w:id="173" w:author="Author">
          <w:r w:rsidDel="004C0C81">
            <w:rPr>
              <w:lang w:bidi="he-IL"/>
            </w:rPr>
            <w:delText xml:space="preserve">optionally </w:delText>
          </w:r>
        </w:del>
        <w:r>
          <w:rPr>
            <w:lang w:bidi="he-IL"/>
          </w:rPr>
          <w:t xml:space="preserve">negotiated, also from the ISTA to the RSTA, see </w:t>
        </w:r>
        <w:r>
          <w:t>Figure 11-35f</w:t>
        </w:r>
        <w:r>
          <w:rPr>
            <w:lang w:bidi="he-IL"/>
          </w:rPr>
          <w:t>. Measurement results carried in a Measurement Reporting Part shall be either from the current availability window or the previous availability window used by the ISTA. Each LMR is a unicast frame. All the RSTA to ISTA LMR</w:t>
        </w:r>
        <w:r w:rsidR="00B233DD">
          <w:rPr>
            <w:lang w:bidi="he-IL"/>
          </w:rPr>
          <w:t xml:space="preserve">, of ISTA that were served in the preceding Range Measurement Sounding instance, </w:t>
        </w:r>
        <w:del w:id="174" w:author="Author">
          <w:r w:rsidDel="00B233DD">
            <w:rPr>
              <w:lang w:bidi="he-IL"/>
            </w:rPr>
            <w:delText xml:space="preserve"> </w:delText>
          </w:r>
        </w:del>
        <w:r>
          <w:rPr>
            <w:lang w:bidi="he-IL"/>
          </w:rPr>
          <w:t>are carried in one HE MU PPDU. If ISTA to RSTA LMR was negotiated, the RSTA shall assign UL resources to the ISTAs using a TF with type Location and sub-type LMR.</w:t>
        </w:r>
        <w:r w:rsidRPr="00B43538">
          <w:rPr>
            <w:color w:val="3333FF"/>
            <w:lang w:bidi="he-IL"/>
          </w:rPr>
          <w:t xml:space="preserve"> </w:t>
        </w:r>
      </w:ins>
    </w:p>
    <w:p w14:paraId="78A64688" w14:textId="4EF408D2" w:rsidR="00AB00C7" w:rsidRDefault="000C75A0" w:rsidP="00AB00C7">
      <w:pPr>
        <w:pStyle w:val="IEEEStdsParagraph"/>
        <w:rPr>
          <w:color w:val="3333FF"/>
          <w:u w:val="single"/>
          <w:lang w:bidi="he-IL"/>
        </w:rPr>
      </w:pPr>
      <w:ins w:id="175" w:author="Author">
        <w:r>
          <w:rPr>
            <w:lang w:bidi="he-IL"/>
          </w:rPr>
          <w:t>LMR feedback is carried in Action No Ack frames (see 9.6.7.37</w:t>
        </w:r>
        <w:r>
          <w:t>), and are therefore</w:t>
        </w:r>
        <w:r>
          <w:rPr>
            <w:lang w:bidi="he-IL"/>
          </w:rPr>
          <w:t xml:space="preserve"> neither acknowledged nor retransmitted.</w:t>
        </w:r>
      </w:ins>
      <w:del w:id="176" w:author="Author">
        <w:r w:rsidR="00AB00C7" w:rsidDel="000C75A0">
          <w:rPr>
            <w:lang w:bidi="he-IL"/>
          </w:rPr>
          <w:delText>The last part of each HEz Measurement phase instance is the HEz Measurement Reporting phase and appears SIFS time after the HEz Measurement Sounding phase. The Measurement results shall be carried in a Location Measurement Results (LMR) frames. LMR frames shall carry measurement results from RSTA to ISTA, and if negotiate from ISTA to RSTA. Measurement results carried in a Measurement Report Part shall be either from this availability window or the previous availability window used by ISTA (). The TF or NDPA of the preceding Location Sounding part shall indicate using the [TBD field] if associated measurement results are included in the same availability window or the successive availability window that includes medium allocation for sounding to the ISTA. The RSTA to ISTA LMR are carried in an HE MU PPDU. If ISTA to RSTA LMR was negotiated the RSTA shall assign UL resources using a TF with type Location and sub-type LMR.</w:delText>
        </w:r>
      </w:del>
      <w:r w:rsidR="00AB00C7">
        <w:rPr>
          <w:color w:val="3333FF"/>
          <w:u w:val="single"/>
          <w:lang w:bidi="he-IL"/>
        </w:rPr>
        <w:t xml:space="preserve"> </w:t>
      </w:r>
    </w:p>
    <w:p w14:paraId="271355B7" w14:textId="199FAAFE" w:rsidR="000C75A0" w:rsidRDefault="000C75A0" w:rsidP="000C75A0">
      <w:pPr>
        <w:pStyle w:val="IEEEStdsParagraph"/>
        <w:rPr>
          <w:ins w:id="177" w:author="Author"/>
          <w:lang w:bidi="he-IL"/>
        </w:rPr>
      </w:pPr>
      <w:ins w:id="178" w:author="Author">
        <w:r>
          <w:rPr>
            <w:lang w:bidi="he-IL"/>
          </w:rPr>
          <w:t xml:space="preserve">The HEz exchange sequence including the optional ISTA-to-RSTA LMR is illustrated in </w:t>
        </w:r>
        <w:r>
          <w:t>Figure 11-35f</w:t>
        </w:r>
        <w:r>
          <w:rPr>
            <w:lang w:bidi="he-IL"/>
          </w:rPr>
          <w:t xml:space="preserve">. </w:t>
        </w:r>
        <w:r w:rsidRPr="0065731A">
          <w:rPr>
            <w:lang w:bidi="he-IL"/>
          </w:rPr>
          <w:t>If the optional RSTA-to-ISTA LMR was negotiated</w:t>
        </w:r>
        <w:r w:rsidR="00B233DD">
          <w:rPr>
            <w:lang w:bidi="he-IL"/>
          </w:rPr>
          <w:t xml:space="preserve"> by one or more ISTAs</w:t>
        </w:r>
        <w:r w:rsidRPr="0065731A">
          <w:rPr>
            <w:lang w:bidi="he-IL"/>
          </w:rPr>
          <w:t xml:space="preserve">, </w:t>
        </w:r>
        <w:r>
          <w:rPr>
            <w:lang w:bidi="he-IL"/>
          </w:rPr>
          <w:t xml:space="preserve">then </w:t>
        </w:r>
        <w:r w:rsidRPr="0065731A">
          <w:rPr>
            <w:lang w:bidi="he-IL"/>
          </w:rPr>
          <w:t xml:space="preserve">after SIFS time </w:t>
        </w:r>
        <w:r>
          <w:rPr>
            <w:lang w:bidi="he-IL"/>
          </w:rPr>
          <w:t>a</w:t>
        </w:r>
        <w:r w:rsidRPr="0065731A">
          <w:rPr>
            <w:lang w:bidi="he-IL"/>
          </w:rPr>
          <w:t>f</w:t>
        </w:r>
        <w:r>
          <w:rPr>
            <w:lang w:bidi="he-IL"/>
          </w:rPr>
          <w:t>ter</w:t>
        </w:r>
        <w:r w:rsidRPr="0065731A">
          <w:rPr>
            <w:lang w:bidi="he-IL"/>
          </w:rPr>
          <w:t xml:space="preserve"> sending out the RSTA-to-ISTA LMR</w:t>
        </w:r>
        <w:del w:id="179" w:author="Author">
          <w:r w:rsidRPr="0065731A" w:rsidDel="00B233DD">
            <w:rPr>
              <w:lang w:bidi="he-IL"/>
            </w:rPr>
            <w:delText xml:space="preserve"> using an HE MU PPDU</w:delText>
          </w:r>
        </w:del>
        <w:r w:rsidRPr="0065731A">
          <w:rPr>
            <w:lang w:bidi="he-IL"/>
          </w:rPr>
          <w:t>, the RSTA will transmit a TF type location</w:t>
        </w:r>
        <w:r>
          <w:rPr>
            <w:lang w:bidi="he-IL"/>
          </w:rPr>
          <w:t>,</w:t>
        </w:r>
        <w:r w:rsidRPr="0065731A">
          <w:rPr>
            <w:lang w:bidi="he-IL"/>
          </w:rPr>
          <w:t xml:space="preserve"> subtype LMR </w:t>
        </w:r>
        <w:r w:rsidR="00B233DD" w:rsidRPr="0065731A">
          <w:rPr>
            <w:lang w:bidi="he-IL"/>
          </w:rPr>
          <w:t>to solicit the ISTA-to-RSTA LMR</w:t>
        </w:r>
        <w:r w:rsidR="00B233DD">
          <w:rPr>
            <w:lang w:bidi="he-IL"/>
          </w:rPr>
          <w:t xml:space="preserve"> frame</w:t>
        </w:r>
        <w:r w:rsidR="00B233DD">
          <w:rPr>
            <w:lang w:bidi="he-IL"/>
          </w:rPr>
          <w:t>(</w:t>
        </w:r>
        <w:r w:rsidR="00B233DD">
          <w:rPr>
            <w:lang w:bidi="he-IL"/>
          </w:rPr>
          <w:t>s</w:t>
        </w:r>
        <w:r w:rsidR="00B233DD">
          <w:rPr>
            <w:lang w:bidi="he-IL"/>
          </w:rPr>
          <w:t xml:space="preserve">). </w:t>
        </w:r>
        <w:del w:id="180" w:author="Author">
          <w:r w:rsidRPr="0065731A" w:rsidDel="00B233DD">
            <w:rPr>
              <w:lang w:bidi="he-IL"/>
            </w:rPr>
            <w:delText>to the ISTA</w:delText>
          </w:r>
          <w:r w:rsidDel="00B233DD">
            <w:rPr>
              <w:lang w:bidi="he-IL"/>
            </w:rPr>
            <w:delText>s</w:delText>
          </w:r>
        </w:del>
        <w:r w:rsidR="00B233DD">
          <w:rPr>
            <w:lang w:bidi="he-IL"/>
          </w:rPr>
          <w:t>This TF would allocate uplink resources to all ISTA that negotiated ISTA</w:t>
        </w:r>
        <w:r w:rsidR="00B233DD">
          <w:rPr>
            <w:lang w:bidi="he-IL"/>
          </w:rPr>
          <w:t>-to-RSTA</w:t>
        </w:r>
        <w:r w:rsidR="00B233DD">
          <w:rPr>
            <w:lang w:bidi="he-IL"/>
          </w:rPr>
          <w:t xml:space="preserve"> LMR and </w:t>
        </w:r>
        <w:r w:rsidR="00B233DD">
          <w:rPr>
            <w:lang w:bidi="he-IL"/>
          </w:rPr>
          <w:t>were served in the preceding Range Measurement Sounding instance</w:t>
        </w:r>
        <w:del w:id="181" w:author="Author">
          <w:r w:rsidRPr="0065731A" w:rsidDel="00B233DD">
            <w:rPr>
              <w:lang w:bidi="he-IL"/>
            </w:rPr>
            <w:delText xml:space="preserve"> to solicit the ISTA-to-RSTA LMR</w:delText>
          </w:r>
          <w:r w:rsidDel="00B233DD">
            <w:rPr>
              <w:lang w:bidi="he-IL"/>
            </w:rPr>
            <w:delText xml:space="preserve"> frames</w:delText>
          </w:r>
        </w:del>
        <w:r w:rsidRPr="0065731A">
          <w:rPr>
            <w:lang w:bidi="he-IL"/>
          </w:rPr>
          <w:t>.</w:t>
        </w:r>
        <w:r>
          <w:rPr>
            <w:lang w:bidi="he-IL"/>
          </w:rPr>
          <w:t xml:space="preserve"> </w:t>
        </w:r>
        <w:r w:rsidRPr="0065731A">
          <w:rPr>
            <w:lang w:bidi="he-IL"/>
          </w:rPr>
          <w:t xml:space="preserve">In response to the TF, the </w:t>
        </w:r>
        <w:r w:rsidR="00B233DD">
          <w:rPr>
            <w:lang w:bidi="he-IL"/>
          </w:rPr>
          <w:t xml:space="preserve">addressed </w:t>
        </w:r>
        <w:r w:rsidRPr="0065731A">
          <w:rPr>
            <w:lang w:bidi="he-IL"/>
          </w:rPr>
          <w:t>ISTA</w:t>
        </w:r>
        <w:r>
          <w:rPr>
            <w:lang w:bidi="he-IL"/>
          </w:rPr>
          <w:t>s</w:t>
        </w:r>
        <w:r w:rsidRPr="0065731A">
          <w:rPr>
            <w:lang w:bidi="he-IL"/>
          </w:rPr>
          <w:t xml:space="preserve"> shall respond by transmitting the ISTA-to-RSTA LMR</w:t>
        </w:r>
        <w:r>
          <w:rPr>
            <w:lang w:bidi="he-IL"/>
          </w:rPr>
          <w:t xml:space="preserve"> frames. The feedback type of the ISTA-to-RSTA LMR could be either immediate (including measurements for this availability window) or delayed (including measurements for the previous availability window</w:t>
        </w:r>
        <w:r w:rsidR="00B233DD">
          <w:rPr>
            <w:lang w:bidi="he-IL"/>
          </w:rPr>
          <w:t xml:space="preserve"> frequented by the ISTA</w:t>
        </w:r>
        <w:r>
          <w:rPr>
            <w:lang w:bidi="he-IL"/>
          </w:rPr>
          <w:t xml:space="preserve">). The ISTAs indicate their ISTA-to-RSTA LMR type to the RSTA during negotiation. </w:t>
        </w:r>
        <w:r w:rsidRPr="00DF6806">
          <w:rPr>
            <w:lang w:bidi="he-IL"/>
          </w:rPr>
          <w:t>When an ISTA indicates delayed ISTA-to-RSTA LMR reporting, and if the ISTA-to-</w:t>
        </w:r>
        <w:del w:id="182" w:author="Author">
          <w:r w:rsidRPr="00DF6806" w:rsidDel="00B233DD">
            <w:rPr>
              <w:lang w:bidi="he-IL"/>
            </w:rPr>
            <w:delText xml:space="preserve"> </w:delText>
          </w:r>
        </w:del>
        <w:r w:rsidRPr="00DF6806">
          <w:rPr>
            <w:lang w:bidi="he-IL"/>
          </w:rPr>
          <w:t>RSTA LMR for the previous availability window is not ready, then</w:t>
        </w:r>
        <w:r>
          <w:rPr>
            <w:lang w:bidi="he-IL"/>
          </w:rPr>
          <w:t xml:space="preserve"> the ISTA shall not respond to the poll in the HEz polling part of the current availability window.</w:t>
        </w:r>
        <w:bookmarkStart w:id="183" w:name="_GoBack"/>
        <w:bookmarkEnd w:id="183"/>
      </w:ins>
    </w:p>
    <w:p w14:paraId="1DECC6D8" w14:textId="7DBBC221" w:rsidR="00AB00C7" w:rsidDel="000C75A0" w:rsidRDefault="00AB00C7" w:rsidP="00AB00C7">
      <w:pPr>
        <w:pStyle w:val="IEEEStdsParagraph"/>
        <w:rPr>
          <w:del w:id="184" w:author="Author"/>
          <w:lang w:bidi="he-IL"/>
        </w:rPr>
      </w:pPr>
      <w:del w:id="185" w:author="Author">
        <w:r w:rsidDel="000C75A0">
          <w:rPr>
            <w:lang w:bidi="he-IL"/>
          </w:rPr>
          <w:delText>The HEz exchange sequence with support of ISTA-to-RSTA LMR is illustrated in Figure 11-xx. For the details of HEz Polling Part and HEz Range Measurement Sounding Part, please refer to the descriptions in 11.22.6.4.2.2 (HEz Polling Part) and 11.22.6.4.2.3 (HEz Range Measurement Sounding). In the HE Location Measurement Report Part, after SIFS time of sending out the RSTA-to-ISTA LMR using HE MU PPDU, the RSTA transmits a TF frame with type location and sub-type LMR to the ISTA to solicit the ISTA-to-RSTA LMR. If an ISTA is polled by the TF for LMR, after SIFS of receiving the TF for LMR, the ISTA shall response with the ISTA-to-RSTA LMR using the HE TB PPUD format. The feedback type of ISTA-to-RSTA LMR could be either immediate (including measurement for this availability window) or delayed (including measurement for previous availability window). The ISTA reports its ISTA-to-RSTA LMR type to RSTA in the negotiation. When ISTA supports delayed ISTA-to-RSTA LMR, if the ISTA-to-RSTA LMR for the previous availability window is not ready, the ISTA shall not response to the poll in the HEz polling part of the current availability window.</w:delText>
        </w:r>
      </w:del>
    </w:p>
    <w:p w14:paraId="1F9514A1" w14:textId="77777777" w:rsidR="00AB00C7" w:rsidRDefault="00AB00C7" w:rsidP="00AB00C7">
      <w:pPr>
        <w:jc w:val="both"/>
        <w:rPr>
          <w:szCs w:val="22"/>
          <w:lang w:bidi="he-IL"/>
        </w:rPr>
      </w:pPr>
    </w:p>
    <w:p w14:paraId="354514E5" w14:textId="77777777" w:rsidR="00AB00C7" w:rsidRDefault="00AB00C7" w:rsidP="00AB00C7">
      <w:pPr>
        <w:jc w:val="both"/>
        <w:rPr>
          <w:szCs w:val="22"/>
          <w:lang w:bidi="he-IL"/>
        </w:rPr>
      </w:pPr>
    </w:p>
    <w:p w14:paraId="602769F4" w14:textId="1838F1B2" w:rsidR="000C75A0" w:rsidRDefault="00A22AAD" w:rsidP="000C75A0">
      <w:pPr>
        <w:jc w:val="center"/>
        <w:rPr>
          <w:ins w:id="186" w:author="Author"/>
        </w:rPr>
      </w:pPr>
      <w:ins w:id="187" w:author="Author">
        <w:r>
          <w:object w:dxaOrig="13863" w:dyaOrig="4683" w14:anchorId="5ACF5CC9">
            <v:shape id="_x0000_i1036" type="#_x0000_t75" style="width:482.7pt;height:165.3pt" o:ole="">
              <v:imagedata r:id="rId35" o:title=""/>
            </v:shape>
            <o:OLEObject Type="Embed" ProgID="Visio.Drawing.11" ShapeID="_x0000_i1036" DrawAspect="Content" ObjectID="_1600844834" r:id="rId36"/>
          </w:object>
        </w:r>
      </w:ins>
      <w:ins w:id="188" w:author="Author">
        <w:r w:rsidR="000C75A0" w:rsidDel="002B7528">
          <w:t xml:space="preserve"> </w:t>
        </w:r>
      </w:ins>
    </w:p>
    <w:p w14:paraId="631894CC" w14:textId="77777777" w:rsidR="000C75A0" w:rsidRDefault="000C75A0" w:rsidP="000C75A0">
      <w:pPr>
        <w:pStyle w:val="IEEEStdsTableLineHead"/>
        <w:rPr>
          <w:ins w:id="189" w:author="Author"/>
          <w:b/>
          <w:bCs/>
          <w:szCs w:val="22"/>
          <w:u w:val="single"/>
          <w:lang w:bidi="he-IL"/>
        </w:rPr>
      </w:pPr>
      <w:ins w:id="190" w:author="Author">
        <w:r>
          <w:t>Figure 11-35f HEz Measurement Exchange Sequence with Bidirectional LMR Feedback for 2 ISTA</w:t>
        </w:r>
      </w:ins>
    </w:p>
    <w:p w14:paraId="363F55B5" w14:textId="03E13E5F" w:rsidR="00AB00C7" w:rsidDel="000C75A0" w:rsidRDefault="00AB00C7" w:rsidP="00AB00C7">
      <w:pPr>
        <w:jc w:val="center"/>
        <w:rPr>
          <w:del w:id="191" w:author="Author"/>
        </w:rPr>
      </w:pPr>
      <w:del w:id="192" w:author="Author">
        <w:r w:rsidDel="000C75A0">
          <w:object w:dxaOrig="10065" w:dyaOrig="3390" w14:anchorId="7F9146A3">
            <v:shape id="_x0000_i1037" type="#_x0000_t75" style="width:503.35pt;height:169.65pt" o:ole="">
              <v:imagedata r:id="rId37" o:title=""/>
            </v:shape>
            <o:OLEObject Type="Embed" ProgID="Visio.Drawing.15" ShapeID="_x0000_i1037" DrawAspect="Content" ObjectID="_1600844835" r:id="rId38"/>
          </w:object>
        </w:r>
      </w:del>
    </w:p>
    <w:p w14:paraId="36C7C34B" w14:textId="4CE3D0D5" w:rsidR="00AB00C7" w:rsidDel="000C75A0" w:rsidRDefault="00AB00C7" w:rsidP="00AB00C7">
      <w:pPr>
        <w:pStyle w:val="IEEEStdsTableLineHead"/>
        <w:rPr>
          <w:del w:id="193" w:author="Author"/>
          <w:b/>
          <w:bCs/>
          <w:szCs w:val="22"/>
          <w:u w:val="single"/>
          <w:lang w:bidi="he-IL"/>
        </w:rPr>
      </w:pPr>
      <w:del w:id="194" w:author="Author">
        <w:r w:rsidDel="000C75A0">
          <w:delText>Figure 11-xx HEz Measurement Exchange Sequence with Bidirectional LMR Feedback for n ISTA</w:delText>
        </w:r>
      </w:del>
    </w:p>
    <w:p w14:paraId="289BD31D" w14:textId="77777777" w:rsidR="00AB00C7" w:rsidRDefault="00AB00C7" w:rsidP="00AB00C7">
      <w:pPr>
        <w:jc w:val="both"/>
        <w:rPr>
          <w:color w:val="3333FF"/>
          <w:szCs w:val="22"/>
          <w:u w:val="single"/>
          <w:lang w:val="en-US" w:bidi="he-IL"/>
        </w:rPr>
      </w:pPr>
    </w:p>
    <w:p w14:paraId="7CFEC238" w14:textId="25B1A7DF" w:rsidR="00AB00C7" w:rsidDel="00D01205" w:rsidRDefault="00AB00C7" w:rsidP="00AB00C7">
      <w:pPr>
        <w:rPr>
          <w:del w:id="195" w:author="Author"/>
          <w:color w:val="3333FF"/>
          <w:szCs w:val="22"/>
          <w:u w:val="single"/>
          <w:lang w:bidi="he-IL"/>
        </w:rPr>
      </w:pPr>
    </w:p>
    <w:p w14:paraId="13A413BF" w14:textId="77777777" w:rsidR="00F47C35" w:rsidRDefault="000C75A0" w:rsidP="000C75A0">
      <w:pPr>
        <w:pStyle w:val="IEEEStdsParagraph"/>
        <w:rPr>
          <w:ins w:id="196" w:author="Author"/>
        </w:rPr>
      </w:pPr>
      <w:ins w:id="197" w:author="Author">
        <w:r>
          <w:t>In the secured mode of HEz, if an RSTA receives a PHY-RXEND.indication(</w:t>
        </w:r>
        <w:r w:rsidRPr="00F85B20">
          <w:rPr>
            <w:i/>
          </w:rPr>
          <w:t>IntegrityCheckError</w:t>
        </w:r>
        <w:r>
          <w:t xml:space="preserve">) primitive, the RSTA shall set the Invalid Measurement field in the RSTA-to-ISTA LMR frame carrying the TOA measured from the UL NDP to 1.  Equally, if ISTA-to-RSTA LMR </w:t>
        </w:r>
        <w:del w:id="198" w:author="Author">
          <w:r w:rsidDel="00F47C35">
            <w:delText>i</w:delText>
          </w:r>
        </w:del>
        <w:r w:rsidR="00F47C35">
          <w:t>wa</w:t>
        </w:r>
        <w:r>
          <w:t xml:space="preserve">s negotiated </w:t>
        </w:r>
        <w:del w:id="199" w:author="Author">
          <w:r w:rsidDel="00F47C35">
            <w:delText xml:space="preserve">and agreed on </w:delText>
          </w:r>
        </w:del>
        <w:r>
          <w:t xml:space="preserve">between the ISTA and RSTA and the ISTA </w:t>
        </w:r>
        <w:del w:id="200" w:author="Author">
          <w:r w:rsidDel="00F47C35">
            <w:delText xml:space="preserve">detects an abnormal result in the TOA calculation based on the DL NDP from the RSTA, for example, </w:delText>
          </w:r>
        </w:del>
        <w:r>
          <w:t>receiv</w:t>
        </w:r>
        <w:del w:id="201" w:author="Author">
          <w:r w:rsidDel="00F47C35">
            <w:delText>ing</w:delText>
          </w:r>
        </w:del>
        <w:r w:rsidR="00F47C35">
          <w:t>es</w:t>
        </w:r>
        <w:r>
          <w:t xml:space="preserve"> </w:t>
        </w:r>
        <w:del w:id="202" w:author="Author">
          <w:r w:rsidDel="00F47C35">
            <w:delText>the</w:delText>
          </w:r>
        </w:del>
        <w:r w:rsidR="00F47C35">
          <w:t>a</w:t>
        </w:r>
        <w:r>
          <w:t xml:space="preserve"> PHY-RXEND.indication(Integrity Check Error) primitive, the ISTA shall set the Invalid Measurement field in the ISTA-to-RSTA LMR carrying the TOA measured from the DL NDP to 1. </w:t>
        </w:r>
        <w:del w:id="203" w:author="Author">
          <w:r w:rsidDel="00F47C35">
            <w:delText xml:space="preserve">Otherwise the Invalid Measurement field in the RSTA-to-ISTA LMR and the ISTA-to-RSTA LMR shall be set to 0. For the non-secured mode of HEz, the Invalid Measurement field in RSTA-to-ISTA LMR or ISTA-to-RSTA LMR is reserved. </w:delText>
          </w:r>
        </w:del>
      </w:ins>
    </w:p>
    <w:p w14:paraId="705CCE42" w14:textId="189644E1" w:rsidR="000C75A0" w:rsidRDefault="000C75A0" w:rsidP="000C75A0">
      <w:pPr>
        <w:pStyle w:val="IEEEStdsParagraph"/>
        <w:rPr>
          <w:ins w:id="204" w:author="Author"/>
        </w:rPr>
      </w:pPr>
      <w:ins w:id="205" w:author="Author">
        <w:r>
          <w:t>If the Invalid Measurement field in RSTA-to-ISTA LMR or ISTA-to-RSTA LMR is set to 1, the RSTA or ISTA receiving the LMR should discard the TOA carried in the LMR.</w:t>
        </w:r>
      </w:ins>
    </w:p>
    <w:p w14:paraId="546DD182" w14:textId="5116BCFB" w:rsidR="00AB00C7" w:rsidDel="000C75A0" w:rsidRDefault="00AB00C7" w:rsidP="00AB00C7">
      <w:pPr>
        <w:pStyle w:val="IEEEStdsParagraph"/>
        <w:rPr>
          <w:del w:id="206" w:author="Author"/>
        </w:rPr>
      </w:pPr>
      <w:del w:id="207" w:author="Author">
        <w:r w:rsidDel="000C75A0">
          <w:delText xml:space="preserve">In the secured mode of HEz, if RSTA detects abnormal result in the TOA calculation based on a UL NDP from ISTA, for example, receiving the PHY-RXEND.indication(Integrity Check Error) primitive, the RSTA shall set the Invalid Measurement field in the RSTA-to-ISTA LMR frame carrying the TOA measured from the UL NDP to 1;  if ISTA-to-RSTA LMR is negotiated and agreed on between the ISTA and RSTA and the ISTA detects abnormal result in the TOA calculation based on a DL NDP from RSTA, for example, receiving the PHY-RXEND.indication(Integrity Check Error) primitive, the ISTA shall set the Invalid Measurement field in the ISTA-to-RSTA LMR carrying the TOA measured from the DL NDP to 1; otherwise the Invalid Measurement field in the RSTA-to-ISTA LMR and the ISTA-to-RSTA LMR shall be set to 0. For the non-secured mode of HEz, the Invalid Measurement field in RSTA-to-ISTA LMR or ISTA-to-RSTA LMR is reserved. </w:delText>
        </w:r>
      </w:del>
    </w:p>
    <w:p w14:paraId="140B491D" w14:textId="4761262F" w:rsidR="00AB00C7" w:rsidDel="000C75A0" w:rsidRDefault="00AB00C7" w:rsidP="00AB00C7">
      <w:pPr>
        <w:pStyle w:val="IEEEStdsParagraph"/>
        <w:rPr>
          <w:del w:id="208" w:author="Author"/>
        </w:rPr>
      </w:pPr>
      <w:del w:id="209" w:author="Author">
        <w:r w:rsidDel="000C75A0">
          <w:delText>Note: if the Invalid Measurement field in RSTA-to-ISTA LMR or ISTA-to-RSTA LMR is set to 1, the RSTA or ISTA receiving the LMR should discard the TOA carried in the LMR.</w:delText>
        </w:r>
      </w:del>
    </w:p>
    <w:p w14:paraId="517A38E0" w14:textId="77777777" w:rsidR="00DC2A38" w:rsidRPr="005F47A8" w:rsidRDefault="00DC2A38" w:rsidP="003E7F18">
      <w:pPr>
        <w:jc w:val="both"/>
      </w:pPr>
    </w:p>
    <w:sectPr w:rsidR="00DC2A38" w:rsidRPr="005F47A8" w:rsidSect="009154C4">
      <w:headerReference w:type="default" r:id="rId39"/>
      <w:footerReference w:type="default" r:id="rId40"/>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5C1E04" w14:textId="77777777" w:rsidR="00D112D5" w:rsidRDefault="00D112D5">
      <w:r>
        <w:separator/>
      </w:r>
    </w:p>
  </w:endnote>
  <w:endnote w:type="continuationSeparator" w:id="0">
    <w:p w14:paraId="560A1B70" w14:textId="77777777" w:rsidR="00D112D5" w:rsidRDefault="00D11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Mincho"/>
    <w:panose1 w:val="00000000000000000000"/>
    <w:charset w:val="80"/>
    <w:family w:val="auto"/>
    <w:notTrueType/>
    <w:pitch w:val="default"/>
    <w:sig w:usb0="00000081"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20500000000000000"/>
    <w:charset w:val="88"/>
    <w:family w:val="auto"/>
    <w:notTrueType/>
    <w:pitch w:val="variable"/>
    <w:sig w:usb0="00000001" w:usb1="08080000" w:usb2="00000010" w:usb3="00000000" w:csb0="00100000"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3B852" w14:textId="3BAC2A85" w:rsidR="00102578" w:rsidRDefault="00102578"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526077">
      <w:rPr>
        <w:noProof/>
      </w:rPr>
      <w:t>4</w:t>
    </w:r>
    <w:r>
      <w:fldChar w:fldCharType="end"/>
    </w:r>
    <w:r>
      <w:tab/>
    </w:r>
    <w:r w:rsidR="003E006F">
      <w:t>Christian Berger</w:t>
    </w:r>
    <w:r w:rsidR="00AA3DDF">
      <w:t xml:space="preserve"> </w:t>
    </w:r>
    <w:r w:rsidR="00A537A5">
      <w:t>(</w:t>
    </w:r>
    <w:r w:rsidR="003E006F">
      <w:t>Marvell</w:t>
    </w:r>
    <w:r w:rsidR="00A537A5">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86898" w14:textId="77777777" w:rsidR="00D112D5" w:rsidRDefault="00D112D5">
      <w:r>
        <w:separator/>
      </w:r>
    </w:p>
  </w:footnote>
  <w:footnote w:type="continuationSeparator" w:id="0">
    <w:p w14:paraId="785D753B" w14:textId="77777777" w:rsidR="00D112D5" w:rsidRDefault="00D112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25176" w14:textId="717B98AE" w:rsidR="00102578" w:rsidRDefault="00102578" w:rsidP="00A23929">
    <w:pPr>
      <w:pStyle w:val="Header"/>
      <w:tabs>
        <w:tab w:val="center" w:pos="4680"/>
        <w:tab w:val="left" w:pos="6480"/>
        <w:tab w:val="right" w:pos="9360"/>
      </w:tabs>
    </w:pPr>
    <w:r>
      <w:t>September 2018</w:t>
    </w:r>
    <w:r>
      <w:tab/>
      <w:t xml:space="preserve">                                                         doc.: IEEE 802.11-18/</w:t>
    </w:r>
    <w:r w:rsidR="00AA3DDF">
      <w:t>1742r0</w:t>
    </w:r>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5"/>
  </w:num>
  <w:num w:numId="4">
    <w:abstractNumId w:val="25"/>
  </w:num>
  <w:num w:numId="5">
    <w:abstractNumId w:val="1"/>
    <w:lvlOverride w:ilvl="0">
      <w:lvl w:ilvl="0">
        <w:start w:val="1"/>
        <w:numFmt w:val="bullet"/>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1"/>
  </w:num>
  <w:num w:numId="8">
    <w:abstractNumId w:val="13"/>
  </w:num>
  <w:num w:numId="9">
    <w:abstractNumId w:val="2"/>
  </w:num>
  <w:num w:numId="10">
    <w:abstractNumId w:val="3"/>
  </w:num>
  <w:num w:numId="11">
    <w:abstractNumId w:val="19"/>
  </w:num>
  <w:num w:numId="12">
    <w:abstractNumId w:val="22"/>
  </w:num>
  <w:num w:numId="13">
    <w:abstractNumId w:val="9"/>
  </w:num>
  <w:num w:numId="14">
    <w:abstractNumId w:val="23"/>
  </w:num>
  <w:num w:numId="15">
    <w:abstractNumId w:val="18"/>
  </w:num>
  <w:num w:numId="16">
    <w:abstractNumId w:val="26"/>
  </w:num>
  <w:num w:numId="17">
    <w:abstractNumId w:val="21"/>
  </w:num>
  <w:num w:numId="18">
    <w:abstractNumId w:val="24"/>
  </w:num>
  <w:num w:numId="19">
    <w:abstractNumId w:val="20"/>
  </w:num>
  <w:num w:numId="20">
    <w:abstractNumId w:val="7"/>
  </w:num>
  <w:num w:numId="21">
    <w:abstractNumId w:val="12"/>
  </w:num>
  <w:num w:numId="22">
    <w:abstractNumId w:val="4"/>
  </w:num>
  <w:num w:numId="23">
    <w:abstractNumId w:val="27"/>
  </w:num>
  <w:num w:numId="24">
    <w:abstractNumId w:val="14"/>
  </w:num>
  <w:num w:numId="25">
    <w:abstractNumId w:val="5"/>
  </w:num>
  <w:num w:numId="26">
    <w:abstractNumId w:val="10"/>
  </w:num>
  <w:num w:numId="27">
    <w:abstractNumId w:val="16"/>
  </w:num>
  <w:num w:numId="28">
    <w:abstractNumId w:val="6"/>
  </w:num>
  <w:num w:numId="29">
    <w:abstractNumId w:val="2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4315"/>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EEA"/>
    <w:rsid w:val="000700E6"/>
    <w:rsid w:val="000720B7"/>
    <w:rsid w:val="0007217C"/>
    <w:rsid w:val="000722A9"/>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3A61"/>
    <w:rsid w:val="00093BD9"/>
    <w:rsid w:val="00094618"/>
    <w:rsid w:val="00094F4F"/>
    <w:rsid w:val="00096774"/>
    <w:rsid w:val="000A04B5"/>
    <w:rsid w:val="000A08F0"/>
    <w:rsid w:val="000A1139"/>
    <w:rsid w:val="000A191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2B1"/>
    <w:rsid w:val="000D250B"/>
    <w:rsid w:val="000D340C"/>
    <w:rsid w:val="000D34DB"/>
    <w:rsid w:val="000D460C"/>
    <w:rsid w:val="000D47CD"/>
    <w:rsid w:val="000D504C"/>
    <w:rsid w:val="000D6132"/>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18C"/>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1541"/>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F82"/>
    <w:rsid w:val="002132E8"/>
    <w:rsid w:val="00213D76"/>
    <w:rsid w:val="00214701"/>
    <w:rsid w:val="00214930"/>
    <w:rsid w:val="00215392"/>
    <w:rsid w:val="00215671"/>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43DF"/>
    <w:rsid w:val="00235096"/>
    <w:rsid w:val="00235670"/>
    <w:rsid w:val="002360D4"/>
    <w:rsid w:val="002360F1"/>
    <w:rsid w:val="002362D2"/>
    <w:rsid w:val="002364B0"/>
    <w:rsid w:val="002367BD"/>
    <w:rsid w:val="00237386"/>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293"/>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4304"/>
    <w:rsid w:val="002B5AD5"/>
    <w:rsid w:val="002B63BA"/>
    <w:rsid w:val="002B697E"/>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420"/>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A6"/>
    <w:rsid w:val="002E62B7"/>
    <w:rsid w:val="002E7078"/>
    <w:rsid w:val="002E710E"/>
    <w:rsid w:val="002E74DF"/>
    <w:rsid w:val="002F05CE"/>
    <w:rsid w:val="002F078E"/>
    <w:rsid w:val="002F0B85"/>
    <w:rsid w:val="002F0BBD"/>
    <w:rsid w:val="002F0E95"/>
    <w:rsid w:val="002F1429"/>
    <w:rsid w:val="002F3130"/>
    <w:rsid w:val="002F3E01"/>
    <w:rsid w:val="002F3E98"/>
    <w:rsid w:val="002F3F01"/>
    <w:rsid w:val="002F400E"/>
    <w:rsid w:val="002F4062"/>
    <w:rsid w:val="002F4883"/>
    <w:rsid w:val="002F5805"/>
    <w:rsid w:val="002F5B62"/>
    <w:rsid w:val="00300124"/>
    <w:rsid w:val="0030121E"/>
    <w:rsid w:val="00301A47"/>
    <w:rsid w:val="00302D1D"/>
    <w:rsid w:val="00303D3A"/>
    <w:rsid w:val="003046ED"/>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6C0A"/>
    <w:rsid w:val="00321EB5"/>
    <w:rsid w:val="003225E2"/>
    <w:rsid w:val="00322BD2"/>
    <w:rsid w:val="00322E54"/>
    <w:rsid w:val="00323C28"/>
    <w:rsid w:val="00323D3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2CC"/>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9F6"/>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3DA"/>
    <w:rsid w:val="00404BC4"/>
    <w:rsid w:val="00405804"/>
    <w:rsid w:val="00405C1C"/>
    <w:rsid w:val="00406231"/>
    <w:rsid w:val="004066A4"/>
    <w:rsid w:val="00407AE1"/>
    <w:rsid w:val="00407B2C"/>
    <w:rsid w:val="004106BD"/>
    <w:rsid w:val="00410B65"/>
    <w:rsid w:val="004120E2"/>
    <w:rsid w:val="00412261"/>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4024"/>
    <w:rsid w:val="0042478C"/>
    <w:rsid w:val="00425E00"/>
    <w:rsid w:val="00425E10"/>
    <w:rsid w:val="004269EB"/>
    <w:rsid w:val="00431EE5"/>
    <w:rsid w:val="004328FC"/>
    <w:rsid w:val="00432C8E"/>
    <w:rsid w:val="00433304"/>
    <w:rsid w:val="00433643"/>
    <w:rsid w:val="00434055"/>
    <w:rsid w:val="0043452D"/>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5C"/>
    <w:rsid w:val="00454F95"/>
    <w:rsid w:val="004556D7"/>
    <w:rsid w:val="00455837"/>
    <w:rsid w:val="004562C0"/>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598C"/>
    <w:rsid w:val="00477A8E"/>
    <w:rsid w:val="00480D27"/>
    <w:rsid w:val="004820B5"/>
    <w:rsid w:val="0048319A"/>
    <w:rsid w:val="00483B7C"/>
    <w:rsid w:val="00483BF1"/>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C47"/>
    <w:rsid w:val="004A4CEA"/>
    <w:rsid w:val="004A57A2"/>
    <w:rsid w:val="004A6944"/>
    <w:rsid w:val="004A75A2"/>
    <w:rsid w:val="004B0078"/>
    <w:rsid w:val="004B30C8"/>
    <w:rsid w:val="004B3B91"/>
    <w:rsid w:val="004B3F1E"/>
    <w:rsid w:val="004B4C60"/>
    <w:rsid w:val="004B4EA1"/>
    <w:rsid w:val="004B5F29"/>
    <w:rsid w:val="004B68C3"/>
    <w:rsid w:val="004B6CB2"/>
    <w:rsid w:val="004B767E"/>
    <w:rsid w:val="004C0AB8"/>
    <w:rsid w:val="004C0C81"/>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0FB1"/>
    <w:rsid w:val="005217CE"/>
    <w:rsid w:val="00522296"/>
    <w:rsid w:val="00524722"/>
    <w:rsid w:val="005247CD"/>
    <w:rsid w:val="0052507D"/>
    <w:rsid w:val="00526077"/>
    <w:rsid w:val="005262EB"/>
    <w:rsid w:val="0052646F"/>
    <w:rsid w:val="0053089D"/>
    <w:rsid w:val="00530BBD"/>
    <w:rsid w:val="00530CAF"/>
    <w:rsid w:val="00530FE7"/>
    <w:rsid w:val="005311A1"/>
    <w:rsid w:val="00532586"/>
    <w:rsid w:val="00533E98"/>
    <w:rsid w:val="00534178"/>
    <w:rsid w:val="00536157"/>
    <w:rsid w:val="0053623B"/>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50423"/>
    <w:rsid w:val="00550953"/>
    <w:rsid w:val="005515AA"/>
    <w:rsid w:val="00551E4E"/>
    <w:rsid w:val="00552B98"/>
    <w:rsid w:val="00553B22"/>
    <w:rsid w:val="005542CC"/>
    <w:rsid w:val="00554BF6"/>
    <w:rsid w:val="005558CD"/>
    <w:rsid w:val="0055604D"/>
    <w:rsid w:val="00557D72"/>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487"/>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2B7"/>
    <w:rsid w:val="005A1973"/>
    <w:rsid w:val="005A218E"/>
    <w:rsid w:val="005A328B"/>
    <w:rsid w:val="005A391E"/>
    <w:rsid w:val="005A472D"/>
    <w:rsid w:val="005A5339"/>
    <w:rsid w:val="005A570E"/>
    <w:rsid w:val="005A5742"/>
    <w:rsid w:val="005A593A"/>
    <w:rsid w:val="005A6201"/>
    <w:rsid w:val="005A68A8"/>
    <w:rsid w:val="005B1A85"/>
    <w:rsid w:val="005B2874"/>
    <w:rsid w:val="005B388C"/>
    <w:rsid w:val="005B4213"/>
    <w:rsid w:val="005B4C0D"/>
    <w:rsid w:val="005B58E6"/>
    <w:rsid w:val="005B5AE2"/>
    <w:rsid w:val="005B67FB"/>
    <w:rsid w:val="005B7CEE"/>
    <w:rsid w:val="005B7D10"/>
    <w:rsid w:val="005C029F"/>
    <w:rsid w:val="005C0BC9"/>
    <w:rsid w:val="005C2C24"/>
    <w:rsid w:val="005C2E2B"/>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51F"/>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19BE"/>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E47"/>
    <w:rsid w:val="00670EB0"/>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3BB"/>
    <w:rsid w:val="0068676B"/>
    <w:rsid w:val="006868EA"/>
    <w:rsid w:val="00686D3E"/>
    <w:rsid w:val="00687A96"/>
    <w:rsid w:val="0069036C"/>
    <w:rsid w:val="00691DB3"/>
    <w:rsid w:val="006928C6"/>
    <w:rsid w:val="00693240"/>
    <w:rsid w:val="00694446"/>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48CD"/>
    <w:rsid w:val="006B6C39"/>
    <w:rsid w:val="006C09CD"/>
    <w:rsid w:val="006C0A07"/>
    <w:rsid w:val="006C0DD3"/>
    <w:rsid w:val="006C22B8"/>
    <w:rsid w:val="006C24B3"/>
    <w:rsid w:val="006C2511"/>
    <w:rsid w:val="006C25DD"/>
    <w:rsid w:val="006C342C"/>
    <w:rsid w:val="006C3565"/>
    <w:rsid w:val="006C3F1B"/>
    <w:rsid w:val="006C4014"/>
    <w:rsid w:val="006C417C"/>
    <w:rsid w:val="006C41A4"/>
    <w:rsid w:val="006C4644"/>
    <w:rsid w:val="006C4D62"/>
    <w:rsid w:val="006C4E28"/>
    <w:rsid w:val="006C5271"/>
    <w:rsid w:val="006C5955"/>
    <w:rsid w:val="006C5F8A"/>
    <w:rsid w:val="006C60CD"/>
    <w:rsid w:val="006C66FA"/>
    <w:rsid w:val="006C6861"/>
    <w:rsid w:val="006C6B6D"/>
    <w:rsid w:val="006C77B6"/>
    <w:rsid w:val="006C7853"/>
    <w:rsid w:val="006C7A73"/>
    <w:rsid w:val="006D0DA8"/>
    <w:rsid w:val="006D18AE"/>
    <w:rsid w:val="006D1E31"/>
    <w:rsid w:val="006D256C"/>
    <w:rsid w:val="006D25EE"/>
    <w:rsid w:val="006D263B"/>
    <w:rsid w:val="006D2E0C"/>
    <w:rsid w:val="006D322A"/>
    <w:rsid w:val="006D33C1"/>
    <w:rsid w:val="006D36B7"/>
    <w:rsid w:val="006D490E"/>
    <w:rsid w:val="006D4CFD"/>
    <w:rsid w:val="006D5D4F"/>
    <w:rsid w:val="006E08D4"/>
    <w:rsid w:val="006E0AA3"/>
    <w:rsid w:val="006E145F"/>
    <w:rsid w:val="006E21E4"/>
    <w:rsid w:val="006E2730"/>
    <w:rsid w:val="006E2B7F"/>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4D27"/>
    <w:rsid w:val="00715717"/>
    <w:rsid w:val="00715EFD"/>
    <w:rsid w:val="00716591"/>
    <w:rsid w:val="00716AB1"/>
    <w:rsid w:val="00720681"/>
    <w:rsid w:val="00720A91"/>
    <w:rsid w:val="00720BAE"/>
    <w:rsid w:val="007213C0"/>
    <w:rsid w:val="00722738"/>
    <w:rsid w:val="007232B6"/>
    <w:rsid w:val="00723346"/>
    <w:rsid w:val="007235B2"/>
    <w:rsid w:val="00724608"/>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D5F"/>
    <w:rsid w:val="007511F2"/>
    <w:rsid w:val="00752060"/>
    <w:rsid w:val="0075256C"/>
    <w:rsid w:val="00752D37"/>
    <w:rsid w:val="00752FD7"/>
    <w:rsid w:val="0075348F"/>
    <w:rsid w:val="0075388D"/>
    <w:rsid w:val="00754875"/>
    <w:rsid w:val="00754BBE"/>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24A5"/>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851"/>
    <w:rsid w:val="007F7109"/>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0ABD"/>
    <w:rsid w:val="008511AD"/>
    <w:rsid w:val="008515B1"/>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52AE"/>
    <w:rsid w:val="0086587B"/>
    <w:rsid w:val="0086608C"/>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446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A7C67"/>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169D"/>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61338"/>
    <w:rsid w:val="009615F9"/>
    <w:rsid w:val="0096160F"/>
    <w:rsid w:val="009626B2"/>
    <w:rsid w:val="00962B39"/>
    <w:rsid w:val="009635BA"/>
    <w:rsid w:val="00963A79"/>
    <w:rsid w:val="00964016"/>
    <w:rsid w:val="0096443D"/>
    <w:rsid w:val="009654BA"/>
    <w:rsid w:val="0096576C"/>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C62"/>
    <w:rsid w:val="00994CA1"/>
    <w:rsid w:val="0099522A"/>
    <w:rsid w:val="00995466"/>
    <w:rsid w:val="00996C51"/>
    <w:rsid w:val="00997C39"/>
    <w:rsid w:val="009A00A7"/>
    <w:rsid w:val="009A11C0"/>
    <w:rsid w:val="009A146B"/>
    <w:rsid w:val="009A1763"/>
    <w:rsid w:val="009A1FC2"/>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BC7"/>
    <w:rsid w:val="009F5CE2"/>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2AAD"/>
    <w:rsid w:val="00A232D4"/>
    <w:rsid w:val="00A237C5"/>
    <w:rsid w:val="00A23929"/>
    <w:rsid w:val="00A2480B"/>
    <w:rsid w:val="00A248C8"/>
    <w:rsid w:val="00A25A7C"/>
    <w:rsid w:val="00A25CEF"/>
    <w:rsid w:val="00A26FE4"/>
    <w:rsid w:val="00A27C9F"/>
    <w:rsid w:val="00A307E6"/>
    <w:rsid w:val="00A30B97"/>
    <w:rsid w:val="00A30D69"/>
    <w:rsid w:val="00A3168E"/>
    <w:rsid w:val="00A3214E"/>
    <w:rsid w:val="00A324D3"/>
    <w:rsid w:val="00A32C5F"/>
    <w:rsid w:val="00A33307"/>
    <w:rsid w:val="00A33E8F"/>
    <w:rsid w:val="00A34168"/>
    <w:rsid w:val="00A35056"/>
    <w:rsid w:val="00A3571D"/>
    <w:rsid w:val="00A358C1"/>
    <w:rsid w:val="00A35901"/>
    <w:rsid w:val="00A3590C"/>
    <w:rsid w:val="00A35979"/>
    <w:rsid w:val="00A35A36"/>
    <w:rsid w:val="00A35CB9"/>
    <w:rsid w:val="00A3681C"/>
    <w:rsid w:val="00A36866"/>
    <w:rsid w:val="00A36D11"/>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67E34"/>
    <w:rsid w:val="00A702CB"/>
    <w:rsid w:val="00A70897"/>
    <w:rsid w:val="00A72406"/>
    <w:rsid w:val="00A73AE6"/>
    <w:rsid w:val="00A743FA"/>
    <w:rsid w:val="00A7482B"/>
    <w:rsid w:val="00A75832"/>
    <w:rsid w:val="00A76B93"/>
    <w:rsid w:val="00A7727F"/>
    <w:rsid w:val="00A803E9"/>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3DDF"/>
    <w:rsid w:val="00AA427C"/>
    <w:rsid w:val="00AA4AB8"/>
    <w:rsid w:val="00AA4F5E"/>
    <w:rsid w:val="00AA50BF"/>
    <w:rsid w:val="00AA56AE"/>
    <w:rsid w:val="00AA5921"/>
    <w:rsid w:val="00AA63A0"/>
    <w:rsid w:val="00AA76EE"/>
    <w:rsid w:val="00AA7E0C"/>
    <w:rsid w:val="00AB00C7"/>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D10"/>
    <w:rsid w:val="00AD6E52"/>
    <w:rsid w:val="00AD768A"/>
    <w:rsid w:val="00AD7A92"/>
    <w:rsid w:val="00AE08B3"/>
    <w:rsid w:val="00AE0C20"/>
    <w:rsid w:val="00AE1301"/>
    <w:rsid w:val="00AE135B"/>
    <w:rsid w:val="00AE37AC"/>
    <w:rsid w:val="00AE51D7"/>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33DD"/>
    <w:rsid w:val="00B2451A"/>
    <w:rsid w:val="00B24BD2"/>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38"/>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5BBE"/>
    <w:rsid w:val="00B85FEC"/>
    <w:rsid w:val="00B86487"/>
    <w:rsid w:val="00B86D64"/>
    <w:rsid w:val="00B877FA"/>
    <w:rsid w:val="00B90B6E"/>
    <w:rsid w:val="00B90EFF"/>
    <w:rsid w:val="00B949C7"/>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5B9"/>
    <w:rsid w:val="00BB3BA4"/>
    <w:rsid w:val="00BB3CA2"/>
    <w:rsid w:val="00BB5334"/>
    <w:rsid w:val="00BB5BDC"/>
    <w:rsid w:val="00BB71DC"/>
    <w:rsid w:val="00BB7F96"/>
    <w:rsid w:val="00BC0153"/>
    <w:rsid w:val="00BC0705"/>
    <w:rsid w:val="00BC2EA6"/>
    <w:rsid w:val="00BC2F31"/>
    <w:rsid w:val="00BC3188"/>
    <w:rsid w:val="00BC39D0"/>
    <w:rsid w:val="00BC5E0C"/>
    <w:rsid w:val="00BC620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338E"/>
    <w:rsid w:val="00BE3DEF"/>
    <w:rsid w:val="00BE416E"/>
    <w:rsid w:val="00BE4A42"/>
    <w:rsid w:val="00BE51DE"/>
    <w:rsid w:val="00BE6254"/>
    <w:rsid w:val="00BE68C2"/>
    <w:rsid w:val="00BE7DBC"/>
    <w:rsid w:val="00BF06A4"/>
    <w:rsid w:val="00BF09AA"/>
    <w:rsid w:val="00BF0B26"/>
    <w:rsid w:val="00BF0E81"/>
    <w:rsid w:val="00BF1055"/>
    <w:rsid w:val="00BF17CE"/>
    <w:rsid w:val="00BF23BF"/>
    <w:rsid w:val="00BF24A4"/>
    <w:rsid w:val="00BF2849"/>
    <w:rsid w:val="00BF2AE5"/>
    <w:rsid w:val="00BF44C3"/>
    <w:rsid w:val="00BF465C"/>
    <w:rsid w:val="00BF49D1"/>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11C65"/>
    <w:rsid w:val="00C12529"/>
    <w:rsid w:val="00C12F2D"/>
    <w:rsid w:val="00C13EE4"/>
    <w:rsid w:val="00C1618E"/>
    <w:rsid w:val="00C16509"/>
    <w:rsid w:val="00C16B74"/>
    <w:rsid w:val="00C1754B"/>
    <w:rsid w:val="00C17AA6"/>
    <w:rsid w:val="00C20172"/>
    <w:rsid w:val="00C2185F"/>
    <w:rsid w:val="00C22268"/>
    <w:rsid w:val="00C22658"/>
    <w:rsid w:val="00C22EAF"/>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607B"/>
    <w:rsid w:val="00C46391"/>
    <w:rsid w:val="00C466D6"/>
    <w:rsid w:val="00C46E00"/>
    <w:rsid w:val="00C46E7C"/>
    <w:rsid w:val="00C47EC7"/>
    <w:rsid w:val="00C50B29"/>
    <w:rsid w:val="00C50BE4"/>
    <w:rsid w:val="00C5187D"/>
    <w:rsid w:val="00C52733"/>
    <w:rsid w:val="00C52D74"/>
    <w:rsid w:val="00C52F95"/>
    <w:rsid w:val="00C54063"/>
    <w:rsid w:val="00C54840"/>
    <w:rsid w:val="00C5621A"/>
    <w:rsid w:val="00C562AE"/>
    <w:rsid w:val="00C562F1"/>
    <w:rsid w:val="00C564C3"/>
    <w:rsid w:val="00C569F7"/>
    <w:rsid w:val="00C56A87"/>
    <w:rsid w:val="00C56E2D"/>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E43"/>
    <w:rsid w:val="00C77AC0"/>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B004C"/>
    <w:rsid w:val="00CB0309"/>
    <w:rsid w:val="00CB0323"/>
    <w:rsid w:val="00CB133A"/>
    <w:rsid w:val="00CB1F34"/>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725"/>
    <w:rsid w:val="00CD4514"/>
    <w:rsid w:val="00CD506E"/>
    <w:rsid w:val="00CD5881"/>
    <w:rsid w:val="00CD59F0"/>
    <w:rsid w:val="00CD7EA0"/>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205"/>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2D5"/>
    <w:rsid w:val="00D11994"/>
    <w:rsid w:val="00D12467"/>
    <w:rsid w:val="00D12E1F"/>
    <w:rsid w:val="00D13519"/>
    <w:rsid w:val="00D135DA"/>
    <w:rsid w:val="00D13B07"/>
    <w:rsid w:val="00D14639"/>
    <w:rsid w:val="00D151F0"/>
    <w:rsid w:val="00D15BCB"/>
    <w:rsid w:val="00D167EA"/>
    <w:rsid w:val="00D16814"/>
    <w:rsid w:val="00D20496"/>
    <w:rsid w:val="00D21166"/>
    <w:rsid w:val="00D219DE"/>
    <w:rsid w:val="00D2219A"/>
    <w:rsid w:val="00D227CC"/>
    <w:rsid w:val="00D23443"/>
    <w:rsid w:val="00D23C04"/>
    <w:rsid w:val="00D24BEA"/>
    <w:rsid w:val="00D25587"/>
    <w:rsid w:val="00D26B53"/>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1609"/>
    <w:rsid w:val="00D617C1"/>
    <w:rsid w:val="00D6293F"/>
    <w:rsid w:val="00D62F52"/>
    <w:rsid w:val="00D63F68"/>
    <w:rsid w:val="00D646FC"/>
    <w:rsid w:val="00D665AE"/>
    <w:rsid w:val="00D6691F"/>
    <w:rsid w:val="00D67519"/>
    <w:rsid w:val="00D67C27"/>
    <w:rsid w:val="00D7073A"/>
    <w:rsid w:val="00D73777"/>
    <w:rsid w:val="00D737E9"/>
    <w:rsid w:val="00D739F1"/>
    <w:rsid w:val="00D73A06"/>
    <w:rsid w:val="00D73A32"/>
    <w:rsid w:val="00D741AC"/>
    <w:rsid w:val="00D74624"/>
    <w:rsid w:val="00D74AE8"/>
    <w:rsid w:val="00D75A08"/>
    <w:rsid w:val="00D765D4"/>
    <w:rsid w:val="00D776D6"/>
    <w:rsid w:val="00D800CF"/>
    <w:rsid w:val="00D81183"/>
    <w:rsid w:val="00D8197B"/>
    <w:rsid w:val="00D822F3"/>
    <w:rsid w:val="00D83FDC"/>
    <w:rsid w:val="00D840DC"/>
    <w:rsid w:val="00D842B5"/>
    <w:rsid w:val="00D84E87"/>
    <w:rsid w:val="00D8559B"/>
    <w:rsid w:val="00D86E10"/>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B32"/>
    <w:rsid w:val="00DD1C5E"/>
    <w:rsid w:val="00DD239B"/>
    <w:rsid w:val="00DD2E45"/>
    <w:rsid w:val="00DD329A"/>
    <w:rsid w:val="00DD34DB"/>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06C82"/>
    <w:rsid w:val="00E10219"/>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9FE"/>
    <w:rsid w:val="00E32A1A"/>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76B9"/>
    <w:rsid w:val="00EC7789"/>
    <w:rsid w:val="00EC7B1C"/>
    <w:rsid w:val="00ED0CF8"/>
    <w:rsid w:val="00ED1987"/>
    <w:rsid w:val="00ED2F5C"/>
    <w:rsid w:val="00ED3E37"/>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80F"/>
    <w:rsid w:val="00F4393A"/>
    <w:rsid w:val="00F44AE4"/>
    <w:rsid w:val="00F44F42"/>
    <w:rsid w:val="00F457B1"/>
    <w:rsid w:val="00F45B8C"/>
    <w:rsid w:val="00F45BE5"/>
    <w:rsid w:val="00F47C3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9FF"/>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732"/>
    <w:rsid w:val="00FD7B44"/>
    <w:rsid w:val="00FE12AC"/>
    <w:rsid w:val="00FE141D"/>
    <w:rsid w:val="00FE1C1E"/>
    <w:rsid w:val="00FE1C60"/>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21111.vsdx"/><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304BA0-9480-4A33-90E9-13D2DA05E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835</Words>
  <Characters>2186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09-10T20:53:00Z</dcterms:created>
  <dcterms:modified xsi:type="dcterms:W3CDTF">2018-10-12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